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6C9020" w14:textId="79C1762D" w:rsidR="003B3C8C" w:rsidRDefault="003B3C8C" w:rsidP="003B3C8C">
      <w:pPr>
        <w:pStyle w:val="CRCoverPage"/>
        <w:tabs>
          <w:tab w:val="right" w:pos="9639"/>
        </w:tabs>
        <w:spacing w:after="0"/>
        <w:rPr>
          <w:b/>
          <w:i/>
          <w:noProof/>
          <w:sz w:val="28"/>
        </w:rPr>
      </w:pPr>
      <w:r>
        <w:rPr>
          <w:b/>
          <w:noProof/>
          <w:sz w:val="24"/>
        </w:rPr>
        <w:t>3GPP TSG-CT WG1 Meeting #13</w:t>
      </w:r>
      <w:r w:rsidR="00D46245">
        <w:rPr>
          <w:b/>
          <w:noProof/>
          <w:sz w:val="24"/>
        </w:rPr>
        <w:t>4</w:t>
      </w:r>
      <w:r>
        <w:rPr>
          <w:b/>
          <w:noProof/>
          <w:sz w:val="24"/>
        </w:rPr>
        <w:t>-</w:t>
      </w:r>
      <w:r w:rsidR="00D46245">
        <w:rPr>
          <w:b/>
          <w:noProof/>
          <w:sz w:val="24"/>
        </w:rPr>
        <w:t>e</w:t>
      </w:r>
      <w:r>
        <w:rPr>
          <w:b/>
          <w:i/>
          <w:noProof/>
          <w:sz w:val="28"/>
        </w:rPr>
        <w:tab/>
      </w:r>
      <w:r w:rsidR="001A0D58">
        <w:rPr>
          <w:b/>
          <w:noProof/>
          <w:sz w:val="24"/>
        </w:rPr>
        <w:t>C1</w:t>
      </w:r>
      <w:r w:rsidR="001A0D58" w:rsidRPr="001A0D58">
        <w:rPr>
          <w:b/>
          <w:noProof/>
          <w:sz w:val="24"/>
        </w:rPr>
        <w:t>-22</w:t>
      </w:r>
      <w:r w:rsidR="009A431F">
        <w:rPr>
          <w:b/>
          <w:noProof/>
          <w:sz w:val="24"/>
        </w:rPr>
        <w:t>XXXX</w:t>
      </w:r>
    </w:p>
    <w:p w14:paraId="2BE1FB03" w14:textId="49871BB8" w:rsidR="003B3C8C" w:rsidRDefault="003B3C8C" w:rsidP="003B3C8C">
      <w:pPr>
        <w:pStyle w:val="CRCoverPage"/>
        <w:outlineLvl w:val="0"/>
        <w:rPr>
          <w:b/>
          <w:noProof/>
          <w:sz w:val="24"/>
        </w:rPr>
      </w:pPr>
      <w:r>
        <w:rPr>
          <w:b/>
          <w:noProof/>
          <w:sz w:val="24"/>
        </w:rPr>
        <w:t>E-meeting, 17-2</w:t>
      </w:r>
      <w:r w:rsidR="00D46245">
        <w:rPr>
          <w:b/>
          <w:noProof/>
          <w:sz w:val="24"/>
        </w:rPr>
        <w:t>5</w:t>
      </w:r>
      <w:r>
        <w:rPr>
          <w:b/>
          <w:noProof/>
          <w:sz w:val="24"/>
        </w:rPr>
        <w:t xml:space="preserve"> </w:t>
      </w:r>
      <w:r w:rsidR="00D46245">
        <w:rPr>
          <w:b/>
          <w:noProof/>
          <w:sz w:val="24"/>
        </w:rPr>
        <w:t>February</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30FCDC95" w:rsidR="001E41F3" w:rsidRPr="00410371" w:rsidRDefault="00CB30F9"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125FBD79" w:rsidR="001E41F3" w:rsidRPr="00410371" w:rsidRDefault="00A01FC7" w:rsidP="00547111">
            <w:pPr>
              <w:pStyle w:val="CRCoverPage"/>
              <w:spacing w:after="0"/>
              <w:rPr>
                <w:noProof/>
              </w:rPr>
            </w:pPr>
            <w:r>
              <w:rPr>
                <w:b/>
                <w:noProof/>
                <w:sz w:val="28"/>
              </w:rPr>
              <w:t>3865</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5463778A" w:rsidR="001E41F3" w:rsidRPr="00410371" w:rsidRDefault="009A431F"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36414512" w:rsidR="001E41F3" w:rsidRPr="00410371" w:rsidRDefault="00CB30F9">
            <w:pPr>
              <w:pStyle w:val="CRCoverPage"/>
              <w:spacing w:after="0"/>
              <w:jc w:val="center"/>
              <w:rPr>
                <w:noProof/>
                <w:sz w:val="28"/>
              </w:rPr>
            </w:pPr>
            <w:r>
              <w:rPr>
                <w:b/>
                <w:noProof/>
                <w:sz w:val="28"/>
              </w:rPr>
              <w:t>17.5.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69BB6E0E" w:rsidR="00F25D98" w:rsidRDefault="00B7799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495DA767" w:rsidR="001E41F3" w:rsidRDefault="00A27796">
            <w:pPr>
              <w:pStyle w:val="CRCoverPage"/>
              <w:spacing w:after="0"/>
              <w:ind w:left="100"/>
              <w:rPr>
                <w:noProof/>
              </w:rPr>
            </w:pPr>
            <w:r>
              <w:t>Adding missing UUAA-SM</w:t>
            </w:r>
            <w:r w:rsidR="00CB30F9">
              <w:t xml:space="preserve"> </w:t>
            </w:r>
            <w:r>
              <w:t>tex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21E2B87F" w:rsidR="001E41F3" w:rsidRDefault="00CB30F9">
            <w:pPr>
              <w:pStyle w:val="CRCoverPage"/>
              <w:spacing w:after="0"/>
              <w:ind w:left="100"/>
              <w:rPr>
                <w:noProof/>
              </w:rPr>
            </w:pPr>
            <w:r>
              <w:rPr>
                <w:noProof/>
              </w:rPr>
              <w:t>Lenovo, Motorola</w:t>
            </w:r>
            <w:r w:rsidR="00725127">
              <w:rPr>
                <w:noProof/>
              </w:rPr>
              <w:t xml:space="preserve"> Mobility</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5EAA31C0" w:rsidR="001E41F3" w:rsidRDefault="00CB30F9">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A70136F" w:rsidR="001E41F3" w:rsidRDefault="00CB30F9">
            <w:pPr>
              <w:pStyle w:val="CRCoverPage"/>
              <w:spacing w:after="0"/>
              <w:ind w:left="100"/>
              <w:rPr>
                <w:noProof/>
              </w:rPr>
            </w:pPr>
            <w:r>
              <w:rPr>
                <w:noProof/>
              </w:rPr>
              <w:t>2022-0</w:t>
            </w:r>
            <w:r w:rsidR="0093206E">
              <w:rPr>
                <w:noProof/>
              </w:rPr>
              <w:t>2</w:t>
            </w:r>
            <w:r>
              <w:rPr>
                <w:noProof/>
              </w:rPr>
              <w:t>-17</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37C73154" w:rsidR="001E41F3" w:rsidRDefault="00965548"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19D53AB5" w:rsidR="001E41F3" w:rsidRDefault="00CB30F9">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F26102E" w14:textId="77777777" w:rsidR="001E41F3" w:rsidRDefault="00B77990">
            <w:pPr>
              <w:pStyle w:val="CRCoverPage"/>
              <w:spacing w:after="0"/>
              <w:ind w:left="100"/>
              <w:rPr>
                <w:noProof/>
              </w:rPr>
            </w:pPr>
            <w:r>
              <w:rPr>
                <w:noProof/>
              </w:rPr>
              <w:t>The</w:t>
            </w:r>
            <w:r w:rsidR="00376527">
              <w:rPr>
                <w:noProof/>
              </w:rPr>
              <w:t xml:space="preserve"> UE</w:t>
            </w:r>
            <w:r>
              <w:rPr>
                <w:noProof/>
              </w:rPr>
              <w:t xml:space="preserve"> and network</w:t>
            </w:r>
            <w:r w:rsidR="00376527">
              <w:rPr>
                <w:noProof/>
              </w:rPr>
              <w:t xml:space="preserve"> behavior</w:t>
            </w:r>
            <w:r>
              <w:rPr>
                <w:noProof/>
              </w:rPr>
              <w:t>s</w:t>
            </w:r>
            <w:r w:rsidR="00376527">
              <w:rPr>
                <w:noProof/>
              </w:rPr>
              <w:t xml:space="preserve"> when the UE receives the information from the C2 communication of the UAS services</w:t>
            </w:r>
            <w:r>
              <w:rPr>
                <w:noProof/>
              </w:rPr>
              <w:t>, are not complete</w:t>
            </w:r>
            <w:r w:rsidR="00376527">
              <w:rPr>
                <w:noProof/>
              </w:rPr>
              <w:t>.</w:t>
            </w:r>
          </w:p>
          <w:p w14:paraId="4AB1CFBA" w14:textId="31275B0F" w:rsidR="00891C67" w:rsidRDefault="00891C67" w:rsidP="00891C67">
            <w:pPr>
              <w:pStyle w:val="CRCoverPage"/>
              <w:spacing w:after="0"/>
              <w:ind w:left="100"/>
            </w:pPr>
            <w:r>
              <w:rPr>
                <w:noProof/>
              </w:rPr>
              <w:t xml:space="preserve">This CR was agreed in CT1#133-bis, however, clause 6.3.2.2 had a description fro the UE behavior once receiving the </w:t>
            </w:r>
            <w:r>
              <w:t xml:space="preserve">PDU SESSION MODIFICATION COMMAND message. That description has been removed, since </w:t>
            </w:r>
            <w:proofErr w:type="spellStart"/>
            <w:r>
              <w:t>Iit</w:t>
            </w:r>
            <w:proofErr w:type="spellEnd"/>
            <w:r>
              <w:t xml:space="preserve"> should be in Clause 6.3.2.3 where the UE's </w:t>
            </w:r>
            <w:proofErr w:type="spellStart"/>
            <w:r>
              <w:t>behavior</w:t>
            </w:r>
            <w:proofErr w:type="spellEnd"/>
            <w:r>
              <w:t xml:space="preserve"> is described.</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414334C" w14:textId="5600C366" w:rsidR="00891C67" w:rsidRDefault="00891C67">
            <w:pPr>
              <w:pStyle w:val="CRCoverPage"/>
              <w:spacing w:after="0"/>
              <w:ind w:left="100"/>
              <w:rPr>
                <w:noProof/>
              </w:rPr>
            </w:pPr>
            <w:r>
              <w:rPr>
                <w:noProof/>
              </w:rPr>
              <w:t>CT1 #133-bis:</w:t>
            </w:r>
          </w:p>
          <w:p w14:paraId="369F04BB" w14:textId="76550342" w:rsidR="001E41F3" w:rsidRDefault="00B77990">
            <w:pPr>
              <w:pStyle w:val="CRCoverPage"/>
              <w:spacing w:after="0"/>
              <w:ind w:left="100"/>
              <w:rPr>
                <w:noProof/>
              </w:rPr>
            </w:pPr>
            <w:r>
              <w:rPr>
                <w:noProof/>
              </w:rPr>
              <w:t>Completing the</w:t>
            </w:r>
            <w:r w:rsidR="00376527">
              <w:rPr>
                <w:noProof/>
              </w:rPr>
              <w:t xml:space="preserve"> UE</w:t>
            </w:r>
            <w:r>
              <w:rPr>
                <w:noProof/>
              </w:rPr>
              <w:t xml:space="preserve"> and the network</w:t>
            </w:r>
            <w:r w:rsidR="00376527">
              <w:rPr>
                <w:noProof/>
              </w:rPr>
              <w:t xml:space="preserve"> behavior when the UE receives </w:t>
            </w:r>
            <w:r w:rsidR="00965548">
              <w:rPr>
                <w:noProof/>
              </w:rPr>
              <w:t xml:space="preserve">information from </w:t>
            </w:r>
            <w:r w:rsidR="00F77D57">
              <w:rPr>
                <w:noProof/>
              </w:rPr>
              <w:t>th</w:t>
            </w:r>
            <w:r w:rsidR="00965548">
              <w:rPr>
                <w:noProof/>
              </w:rPr>
              <w:t>e C2 communication for UAS services.</w:t>
            </w:r>
          </w:p>
          <w:p w14:paraId="366AE7B3" w14:textId="77777777" w:rsidR="00891C67" w:rsidRDefault="00891C67">
            <w:pPr>
              <w:pStyle w:val="CRCoverPage"/>
              <w:spacing w:after="0"/>
              <w:ind w:left="100"/>
              <w:rPr>
                <w:noProof/>
              </w:rPr>
            </w:pPr>
          </w:p>
          <w:p w14:paraId="3E2F08AC" w14:textId="77777777" w:rsidR="00891C67" w:rsidRDefault="00891C67">
            <w:pPr>
              <w:pStyle w:val="CRCoverPage"/>
              <w:spacing w:after="0"/>
              <w:ind w:left="100"/>
              <w:rPr>
                <w:noProof/>
              </w:rPr>
            </w:pPr>
            <w:r>
              <w:rPr>
                <w:noProof/>
              </w:rPr>
              <w:t>CT1 #134:</w:t>
            </w:r>
          </w:p>
          <w:p w14:paraId="32DFD71D" w14:textId="77777777" w:rsidR="00891C67" w:rsidRDefault="00891C67">
            <w:pPr>
              <w:pStyle w:val="CRCoverPage"/>
              <w:spacing w:after="0"/>
              <w:ind w:left="100"/>
              <w:rPr>
                <w:noProof/>
              </w:rPr>
            </w:pPr>
            <w:r>
              <w:rPr>
                <w:noProof/>
              </w:rPr>
              <w:t xml:space="preserve">Removal of the UE's behavior upon receipt of </w:t>
            </w:r>
            <w:r>
              <w:t xml:space="preserve">PDU SESSION MODIFICATION COMMAND message, </w:t>
            </w:r>
            <w:r>
              <w:rPr>
                <w:noProof/>
              </w:rPr>
              <w:t>which was proposed and agreed in CT1#133-bis.</w:t>
            </w:r>
          </w:p>
          <w:p w14:paraId="76C0712C" w14:textId="5FDF708C" w:rsidR="00F50592" w:rsidRDefault="00F50592">
            <w:pPr>
              <w:pStyle w:val="CRCoverPage"/>
              <w:spacing w:after="0"/>
              <w:ind w:left="100"/>
              <w:rPr>
                <w:noProof/>
              </w:rPr>
            </w:pPr>
            <w:r>
              <w:rPr>
                <w:noProof/>
              </w:rPr>
              <w:t>Expansion of the text by adding service-level-AA parameters to the procedures</w:t>
            </w: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B4A999B" w14:textId="77777777" w:rsidR="00891C67" w:rsidRDefault="00891C67">
            <w:pPr>
              <w:pStyle w:val="CRCoverPage"/>
              <w:spacing w:after="0"/>
              <w:ind w:left="100"/>
              <w:rPr>
                <w:noProof/>
              </w:rPr>
            </w:pPr>
            <w:r>
              <w:rPr>
                <w:noProof/>
              </w:rPr>
              <w:t>CT1#133-bis:</w:t>
            </w:r>
          </w:p>
          <w:p w14:paraId="09F5D1E0" w14:textId="4F1A3406" w:rsidR="001E41F3" w:rsidRDefault="00965548">
            <w:pPr>
              <w:pStyle w:val="CRCoverPage"/>
              <w:spacing w:after="0"/>
              <w:ind w:left="100"/>
              <w:rPr>
                <w:noProof/>
              </w:rPr>
            </w:pPr>
            <w:r>
              <w:rPr>
                <w:noProof/>
              </w:rPr>
              <w:t>Missing information remians.</w:t>
            </w:r>
          </w:p>
          <w:p w14:paraId="1484F3D4" w14:textId="77777777" w:rsidR="00891C67" w:rsidRDefault="00891C67">
            <w:pPr>
              <w:pStyle w:val="CRCoverPage"/>
              <w:spacing w:after="0"/>
              <w:ind w:left="100"/>
              <w:rPr>
                <w:noProof/>
              </w:rPr>
            </w:pPr>
          </w:p>
          <w:p w14:paraId="5738B436" w14:textId="77777777" w:rsidR="00891C67" w:rsidRDefault="00891C67">
            <w:pPr>
              <w:pStyle w:val="CRCoverPage"/>
              <w:spacing w:after="0"/>
              <w:ind w:left="100"/>
              <w:rPr>
                <w:noProof/>
              </w:rPr>
            </w:pPr>
            <w:r>
              <w:rPr>
                <w:noProof/>
              </w:rPr>
              <w:t>CT1#134:</w:t>
            </w:r>
          </w:p>
          <w:p w14:paraId="616621A5" w14:textId="16F9CFDD" w:rsidR="00891C67" w:rsidRDefault="00891C67">
            <w:pPr>
              <w:pStyle w:val="CRCoverPage"/>
              <w:spacing w:after="0"/>
              <w:ind w:left="100"/>
              <w:rPr>
                <w:noProof/>
              </w:rPr>
            </w:pPr>
            <w:r>
              <w:rPr>
                <w:noProof/>
              </w:rPr>
              <w:t>Duplicated text in the Spec, plus the described text should be in the clause of UE's behavior.</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53C1A2A3" w:rsidR="001E41F3" w:rsidRDefault="00965548">
            <w:pPr>
              <w:pStyle w:val="CRCoverPage"/>
              <w:spacing w:after="0"/>
              <w:ind w:left="100"/>
              <w:rPr>
                <w:noProof/>
              </w:rPr>
            </w:pPr>
            <w:r>
              <w:rPr>
                <w:noProof/>
              </w:rPr>
              <w:t>6.3.2.2, 6.4.1.3</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5DD82932" w:rsidR="001E41F3" w:rsidRDefault="009A431F">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48B147B8" w:rsidR="001E41F3" w:rsidRDefault="001E41F3">
            <w:pPr>
              <w:pStyle w:val="CRCoverPage"/>
              <w:spacing w:after="0"/>
              <w:jc w:val="center"/>
              <w:rPr>
                <w:b/>
                <w:caps/>
                <w:noProof/>
              </w:rPr>
            </w:pP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6B2D1802" w:rsidR="001E41F3" w:rsidRDefault="00145D43">
            <w:pPr>
              <w:pStyle w:val="CRCoverPage"/>
              <w:spacing w:after="0"/>
              <w:ind w:left="99"/>
              <w:rPr>
                <w:noProof/>
              </w:rPr>
            </w:pPr>
            <w:r>
              <w:rPr>
                <w:noProof/>
              </w:rPr>
              <w:t>TS</w:t>
            </w:r>
            <w:r w:rsidR="009A431F">
              <w:rPr>
                <w:noProof/>
              </w:rPr>
              <w:t xml:space="preserve"> 24.501</w:t>
            </w:r>
            <w:r>
              <w:rPr>
                <w:noProof/>
              </w:rPr>
              <w:t xml:space="preserve"> CR</w:t>
            </w:r>
            <w:r w:rsidR="009A431F">
              <w:rPr>
                <w:noProof/>
              </w:rPr>
              <w:t>#4010</w:t>
            </w:r>
            <w:r>
              <w:rPr>
                <w:noProof/>
              </w:rPr>
              <w:t xml:space="preserve">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235242EC" w14:textId="77777777" w:rsidR="00C55BAF" w:rsidRDefault="00C55BAF" w:rsidP="00C55BAF">
      <w:pPr>
        <w:jc w:val="center"/>
        <w:rPr>
          <w:noProof/>
        </w:rPr>
      </w:pPr>
      <w:bookmarkStart w:id="1" w:name="_Toc91599233"/>
      <w:r w:rsidRPr="00F56173">
        <w:rPr>
          <w:noProof/>
          <w:highlight w:val="yellow"/>
        </w:rPr>
        <w:lastRenderedPageBreak/>
        <w:t>********************************Next Change********************************</w:t>
      </w:r>
    </w:p>
    <w:p w14:paraId="39337189" w14:textId="77777777" w:rsidR="00A27796" w:rsidRDefault="00A27796" w:rsidP="00A27796">
      <w:pPr>
        <w:pStyle w:val="Heading4"/>
      </w:pPr>
      <w:r>
        <w:t>6.3.2.2</w:t>
      </w:r>
      <w:r>
        <w:tab/>
        <w:t xml:space="preserve">Network-requested PDU session </w:t>
      </w:r>
      <w:r>
        <w:rPr>
          <w:noProof/>
          <w:lang w:val="en-US" w:eastAsia="zh-CN"/>
        </w:rPr>
        <w:t>modification</w:t>
      </w:r>
      <w:r>
        <w:t xml:space="preserve"> procedure initiation</w:t>
      </w:r>
      <w:bookmarkEnd w:id="1"/>
    </w:p>
    <w:p w14:paraId="059774D5" w14:textId="77777777" w:rsidR="00A27796" w:rsidRDefault="00A27796" w:rsidP="00A27796">
      <w:r>
        <w:t xml:space="preserve">In order to initiate the network-requested PDU session </w:t>
      </w:r>
      <w:r>
        <w:rPr>
          <w:noProof/>
          <w:lang w:val="en-US"/>
        </w:rPr>
        <w:t>modification</w:t>
      </w:r>
      <w:r>
        <w:t xml:space="preserve"> procedure, the SMF shall create a PDU SESSION MODIFICATION COMMAND message.</w:t>
      </w:r>
    </w:p>
    <w:p w14:paraId="1E69BD9D" w14:textId="77777777" w:rsidR="00A27796" w:rsidRDefault="00A27796" w:rsidP="00A27796">
      <w:r>
        <w:rPr>
          <w:rFonts w:eastAsia="MS Mincho"/>
        </w:rPr>
        <w:t xml:space="preserve">If the </w:t>
      </w:r>
      <w:r>
        <w:t xml:space="preserve">authorized QoS rule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599BE648" w14:textId="77777777" w:rsidR="00A27796" w:rsidRDefault="00A27796" w:rsidP="00A27796">
      <w:r>
        <w:rPr>
          <w:rFonts w:eastAsia="MS Mincho"/>
        </w:rPr>
        <w:t xml:space="preserve">If the </w:t>
      </w:r>
      <w:r>
        <w:t xml:space="preserve">authorized QoS flow descriptions of the PDU session is modified or is marked as to be </w:t>
      </w:r>
      <w:proofErr w:type="spellStart"/>
      <w:r>
        <w:rPr>
          <w:lang w:val="en-US"/>
        </w:rPr>
        <w:t>synchronised</w:t>
      </w:r>
      <w:proofErr w:type="spellEnd"/>
      <w:r>
        <w:rPr>
          <w:lang w:val="en-US"/>
        </w:rPr>
        <w:t xml:space="preserve">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14:paraId="4CDE457A" w14:textId="77777777" w:rsidR="00A27796" w:rsidRDefault="00A27796" w:rsidP="00A27796">
      <w:r>
        <w:t>If SMF creates a new authorized QoS rule for a new QoS flow, then SMF shall include the authorized QoS flow description for that QoS flow in the Authorized QoS flow descriptions IE of the PDU SESSION MODIFICATION COMMAND message, if:</w:t>
      </w:r>
    </w:p>
    <w:p w14:paraId="061C33B0" w14:textId="77777777" w:rsidR="00A27796" w:rsidRDefault="00A27796" w:rsidP="00A27796">
      <w:pPr>
        <w:pStyle w:val="B1"/>
      </w:pPr>
      <w:r>
        <w:t>a)</w:t>
      </w:r>
      <w:r>
        <w:tab/>
        <w:t>the newly created authorized QoS rules is for a new GBR QoS flow;</w:t>
      </w:r>
    </w:p>
    <w:p w14:paraId="02F79CAA" w14:textId="77777777" w:rsidR="00A27796" w:rsidRDefault="00A27796" w:rsidP="00A27796">
      <w:pPr>
        <w:pStyle w:val="B1"/>
      </w:pPr>
      <w:r>
        <w:t>b)</w:t>
      </w:r>
      <w:r>
        <w:tab/>
        <w:t>the QFI of the new QoS flow is not the same as the 5QI of the QoS flow identified by the QFI;</w:t>
      </w:r>
    </w:p>
    <w:p w14:paraId="7041E24C" w14:textId="77777777" w:rsidR="00A27796" w:rsidRDefault="00A27796" w:rsidP="00A27796">
      <w:pPr>
        <w:pStyle w:val="B1"/>
        <w:rPr>
          <w:noProof/>
          <w:lang w:val="en-US" w:eastAsia="zh-CN"/>
        </w:rPr>
      </w:pPr>
      <w:r>
        <w:t>c)</w:t>
      </w:r>
      <w:r>
        <w:tab/>
      </w:r>
      <w:r>
        <w:rPr>
          <w:noProof/>
          <w:lang w:val="en-US"/>
        </w:rPr>
        <w:t>the new QoS flow can be mapped to an EPS bearer as specified in subclause 4.11.1 of 3GPP TS 23.502 [9];</w:t>
      </w:r>
      <w:r>
        <w:rPr>
          <w:noProof/>
          <w:lang w:val="en-US" w:eastAsia="zh-CN"/>
        </w:rPr>
        <w:t xml:space="preserve"> or</w:t>
      </w:r>
    </w:p>
    <w:p w14:paraId="2A9374D3" w14:textId="77777777" w:rsidR="00A27796" w:rsidRDefault="00A27796" w:rsidP="00A27796">
      <w:pPr>
        <w:pStyle w:val="B1"/>
        <w:rPr>
          <w:lang w:eastAsia="zh-CN"/>
        </w:rPr>
      </w:pPr>
      <w:r>
        <w:rPr>
          <w:noProof/>
          <w:lang w:val="en-US" w:eastAsia="zh-CN"/>
        </w:rPr>
        <w:t>d)</w:t>
      </w:r>
      <w:r>
        <w:rPr>
          <w:noProof/>
          <w:lang w:val="en-US" w:eastAsia="zh-CN"/>
        </w:rPr>
        <w:tab/>
      </w:r>
      <w:r>
        <w:rPr>
          <w:noProof/>
          <w:lang w:val="en-US"/>
        </w:rPr>
        <w:t>the new QoS flow is established for the PDU session used for relaying, as specified in subclause 5.6.2.1 of 3GPP TS 23.304 [6E].</w:t>
      </w:r>
    </w:p>
    <w:p w14:paraId="75F58CC1" w14:textId="77777777" w:rsidR="00A27796" w:rsidRDefault="00A27796" w:rsidP="00A27796">
      <w:pPr>
        <w:rPr>
          <w:lang w:eastAsia="en-GB"/>
        </w:rPr>
      </w:pPr>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14:paraId="6825BA9A" w14:textId="77777777" w:rsidR="00A27796" w:rsidRDefault="00A27796" w:rsidP="00A27796">
      <w:r>
        <w:t xml:space="preserve">If interworking with EPS is supported for the PDU session and if the mapped EPS bearer contexts of the PDU session is modified, the </w:t>
      </w:r>
      <w:r>
        <w:rPr>
          <w:rFonts w:eastAsia="MS Mincho"/>
        </w:rPr>
        <w:t xml:space="preserve">SMF </w:t>
      </w:r>
      <w:r>
        <w:t>shall</w:t>
      </w:r>
      <w:r>
        <w:rPr>
          <w:rFonts w:eastAsia="MS Mincho"/>
        </w:rPr>
        <w:t xml:space="preserve"> </w:t>
      </w:r>
      <w:r>
        <w:t>set the Mapped EPS bearer contexts IE of the PDU SESSION MODIFICATION COMMAND message to the mapped EPS bearer context</w:t>
      </w:r>
      <w:r>
        <w:rPr>
          <w:lang w:eastAsia="zh-CN"/>
        </w:rPr>
        <w:t>s</w:t>
      </w:r>
      <w:r>
        <w:t xml:space="preserve"> of the PDU session. If the </w:t>
      </w:r>
      <w:r>
        <w:rPr>
          <w:lang w:eastAsia="zh-CN"/>
        </w:rPr>
        <w:t xml:space="preserve">association between a QoS flow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14:paraId="0A7494C5" w14:textId="77777777" w:rsidR="00A27796" w:rsidRDefault="00A27796" w:rsidP="00A2779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and the PDU SESSION MODIFICATION REQUEST message includes a 5GSM capability IE, the SMF shall:</w:t>
      </w:r>
    </w:p>
    <w:p w14:paraId="357BEF7B" w14:textId="77777777" w:rsidR="00A27796" w:rsidRDefault="00A27796" w:rsidP="00A27796">
      <w:pPr>
        <w:pStyle w:val="B1"/>
      </w:pPr>
      <w:r>
        <w:t>a)</w:t>
      </w:r>
      <w:r>
        <w:tab/>
        <w:t xml:space="preserve">if the </w:t>
      </w:r>
      <w:proofErr w:type="spellStart"/>
      <w:r>
        <w:t>RQoS</w:t>
      </w:r>
      <w:proofErr w:type="spellEnd"/>
      <w:r>
        <w:t xml:space="preserve"> bit is set to:</w:t>
      </w:r>
    </w:p>
    <w:p w14:paraId="6E9F1813" w14:textId="77777777" w:rsidR="00A27796" w:rsidRDefault="00A27796" w:rsidP="00A27796">
      <w:pPr>
        <w:pStyle w:val="B2"/>
      </w:pPr>
      <w:r>
        <w:t>1)</w:t>
      </w:r>
      <w:r>
        <w:tab/>
        <w:t>"Reflective QoS supported", consider that the UE supports reflective QoS for this PDU session; or</w:t>
      </w:r>
    </w:p>
    <w:p w14:paraId="686B7B4C" w14:textId="77777777" w:rsidR="00A27796" w:rsidRDefault="00A27796" w:rsidP="00A27796">
      <w:pPr>
        <w:pStyle w:val="B2"/>
      </w:pPr>
      <w:r>
        <w:t>2)</w:t>
      </w:r>
      <w:r>
        <w:tab/>
        <w:t>"Reflective QoS not supported", consider that the UE does not support reflective QoS for this PDU session; and;</w:t>
      </w:r>
    </w:p>
    <w:p w14:paraId="7E66101C" w14:textId="77777777" w:rsidR="00A27796" w:rsidRDefault="00A27796" w:rsidP="00A27796">
      <w:pPr>
        <w:pStyle w:val="B1"/>
      </w:pPr>
      <w:r>
        <w:t>b)</w:t>
      </w:r>
      <w:r>
        <w:tab/>
        <w:t>if the MH6-PDU bit is set to:</w:t>
      </w:r>
    </w:p>
    <w:p w14:paraId="2C850BE4" w14:textId="77777777" w:rsidR="00A27796" w:rsidRDefault="00A27796" w:rsidP="00A27796">
      <w:pPr>
        <w:pStyle w:val="B2"/>
      </w:pPr>
      <w:r>
        <w:t>1)</w:t>
      </w:r>
      <w:r>
        <w:tab/>
        <w:t>"Multi-homed IPv6 PDU session supported", consider that this PDU session is supported to use multiple IPv6 prefixes; or</w:t>
      </w:r>
    </w:p>
    <w:p w14:paraId="0725FE47" w14:textId="77777777" w:rsidR="00A27796" w:rsidRDefault="00A27796" w:rsidP="00A27796">
      <w:pPr>
        <w:pStyle w:val="B2"/>
      </w:pPr>
      <w:r>
        <w:t>2)</w:t>
      </w:r>
      <w:r>
        <w:tab/>
        <w:t>"Multi-homed IPv6 PDU session not supported", consider that this PDU session is not supported to use multiple IPv6 prefixes.</w:t>
      </w:r>
    </w:p>
    <w:p w14:paraId="5798921A" w14:textId="77777777" w:rsidR="00A27796" w:rsidRDefault="00A27796" w:rsidP="00A27796">
      <w:r>
        <w:lastRenderedPageBreak/>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14:paraId="1329E503" w14:textId="77777777" w:rsidR="00A27796" w:rsidRDefault="00A27796" w:rsidP="00A27796">
      <w:pPr>
        <w:rPr>
          <w:lang w:eastAsia="ko-KR"/>
        </w:rPr>
      </w:pPr>
      <w:r>
        <w:rPr>
          <w:lang w:eastAsia="ko-KR"/>
        </w:rPr>
        <w:t xml:space="preserve">If a port management information container needs to be delivered (see </w:t>
      </w:r>
      <w:r>
        <w:t>3GPP TS 23.501 [8] and 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49435757" w14:textId="77777777" w:rsidR="00A27796" w:rsidRDefault="00A27796" w:rsidP="00A27796">
      <w:pPr>
        <w:rPr>
          <w:lang w:eastAsia="en-GB"/>
        </w:rPr>
      </w:pPr>
      <w:r>
        <w:t>For a PDN connection established when in S1 mode, upon the first inter-system change from S1 mode to N1 mode, if the network-requested PDU session modification procedure is triggered by a UE-requested PDU session modification procedure, the PDU session type is "IPv4", "IPv6", "IPv4v6" or "Ethernet" and the PDU SESSION MODIFICATION REQUEST message includes a Maximum number of supported packet filters IE, the SMF shall consider this number as the maximum number of packet filters that can be supported by the UE for this PDU session. Otherwise the SMF considers that the UE supports 16 packet filters for this PDU session.</w:t>
      </w:r>
    </w:p>
    <w:p w14:paraId="377A87BD" w14:textId="77777777" w:rsidR="00A27796" w:rsidRDefault="00A27796" w:rsidP="00A27796">
      <w:r>
        <w:t xml:space="preserve">For </w:t>
      </w:r>
      <w:r>
        <w:rPr>
          <w:noProof/>
          <w:lang w:val="en-US"/>
        </w:rPr>
        <w:t xml:space="preserve">a PDN connection established when in S1 mode, </w:t>
      </w:r>
      <w:r>
        <w:t xml:space="preserve">upon the first inter-system change from S1 mode to N1 mode, if the network-requested PDU session </w:t>
      </w:r>
      <w:r>
        <w:rPr>
          <w:noProof/>
          <w:lang w:val="en-US"/>
        </w:rPr>
        <w:t>modification</w:t>
      </w:r>
      <w:r>
        <w:t xml:space="preserve"> procedure is triggered by a UE-requested PDU session </w:t>
      </w:r>
      <w:r>
        <w:rPr>
          <w:noProof/>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14:paraId="72B61D0C" w14:textId="77777777" w:rsidR="00A27796" w:rsidRDefault="00A27796" w:rsidP="00A27796">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14:paraId="4F8548D3" w14:textId="77777777" w:rsidR="00A27796" w:rsidRDefault="00A27796" w:rsidP="00A27796">
      <w:pPr>
        <w:pStyle w:val="B1"/>
      </w:pPr>
      <w:r>
        <w:t>a)</w:t>
      </w:r>
      <w:r>
        <w:tab/>
        <w:t>the requested PDU session needs to be an always-on PDU session, the SMF shall include the Always-on PDU session indication IE in the PDU SESSION MODIFICATION COMMAND message and shall set the value to "Always-on PDU session required"; or</w:t>
      </w:r>
    </w:p>
    <w:p w14:paraId="47479D0B" w14:textId="77777777" w:rsidR="00A27796" w:rsidRDefault="00A27796" w:rsidP="00A27796">
      <w:pPr>
        <w:pStyle w:val="B1"/>
      </w:pPr>
      <w:r>
        <w:t>b)</w:t>
      </w:r>
      <w:r>
        <w:tab/>
        <w:t>the requested PDU session shall not be an always-on PDU session and:</w:t>
      </w:r>
    </w:p>
    <w:p w14:paraId="21609965" w14:textId="77777777" w:rsidR="00A27796" w:rsidRDefault="00A27796" w:rsidP="00A27796">
      <w:pPr>
        <w:pStyle w:val="B2"/>
      </w:pPr>
      <w:r>
        <w:t>1)</w:t>
      </w:r>
      <w:r>
        <w:tab/>
        <w:t>if the UE included the Always-on PDU session requested IE, the SMF shall include the Always-on PDU session indication IE in the PDU SESSION MODIFICATION COMMAND message and shall set the value to "Always-on PDU session not allowed"; or</w:t>
      </w:r>
    </w:p>
    <w:p w14:paraId="11E98ED6" w14:textId="77777777" w:rsidR="00A27796" w:rsidRDefault="00A27796" w:rsidP="00A27796">
      <w:pPr>
        <w:pStyle w:val="B2"/>
      </w:pPr>
      <w:r>
        <w:t>2)</w:t>
      </w:r>
      <w:r>
        <w:tab/>
        <w:t>if the UE did not include the Always-on PDU session requested IE, the SMF shall not include the Always-on PDU session indication IE in the PDU SESSION MODIFICATION COMMAND message.</w:t>
      </w:r>
    </w:p>
    <w:p w14:paraId="481964BC" w14:textId="77777777" w:rsidR="00A27796" w:rsidRDefault="00A27796" w:rsidP="00A27796">
      <w:r>
        <w:t xml:space="preserve">If a QoS flow for URLLC is created in a PDU session and the SMF has not provided the Always-on PDU session indication IE with the value set to "Always-on PDU session required" in the UE-requested PDU session establishment procedure or a network-requested PDU session </w:t>
      </w:r>
      <w:r>
        <w:rPr>
          <w:noProof/>
          <w:lang w:val="en-US" w:eastAsia="zh-CN"/>
        </w:rPr>
        <w:t>modification</w:t>
      </w:r>
      <w:r>
        <w:t xml:space="preserve"> procedure for the PDU session, the SMF shall include the Always-on PDU session indication IE in the PDU SESSION MODIFICATION COMMAND message and shall set the value to "Always-on PDU session required".</w:t>
      </w:r>
    </w:p>
    <w:p w14:paraId="113A5498" w14:textId="77777777" w:rsidR="00A27796" w:rsidRDefault="00A27796" w:rsidP="00A27796">
      <w:r>
        <w:t xml:space="preserve">If the value of the RQ timer is set to "deactivated" or has a value of zero, the UE considers that </w:t>
      </w:r>
      <w:proofErr w:type="spellStart"/>
      <w:r>
        <w:t>RQoS</w:t>
      </w:r>
      <w:proofErr w:type="spellEnd"/>
      <w:r>
        <w:t xml:space="preserve"> is not applied for this PDU session and remove the derived QoS rule(s) associated with the PDU session, if any.</w:t>
      </w:r>
    </w:p>
    <w:p w14:paraId="05CC0BF6" w14:textId="77777777" w:rsidR="00A27796" w:rsidRDefault="00A27796" w:rsidP="00A27796">
      <w:r>
        <w:t xml:space="preserve">If the network-requested PDU session </w:t>
      </w:r>
      <w:r>
        <w:rPr>
          <w:noProof/>
          <w:lang w:val="en-US"/>
        </w:rPr>
        <w:t>modification</w:t>
      </w:r>
      <w:r>
        <w:t xml:space="preserve"> procedure is triggered by a UE-requested PDU session </w:t>
      </w:r>
      <w:r>
        <w:rPr>
          <w:noProof/>
          <w:lang w:val="en-US"/>
        </w:rPr>
        <w:t>modification</w:t>
      </w:r>
      <w:r>
        <w:t xml:space="preserve"> procedure, the SMF shall set the PTI IE of the PDU SESSION MODIFICATION COMMAND message to the PTI of the PDU SESSION MODIFICATION REQUEST message received as part of the UE-requested PDU session </w:t>
      </w:r>
      <w:r>
        <w:rPr>
          <w:noProof/>
          <w:lang w:val="en-US"/>
        </w:rPr>
        <w:t>modification</w:t>
      </w:r>
      <w:r>
        <w:t xml:space="preserve"> procedure.</w:t>
      </w:r>
    </w:p>
    <w:p w14:paraId="7FF38D71" w14:textId="77777777" w:rsidR="00A27796" w:rsidRDefault="00A27796" w:rsidP="00A27796">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Join MBS session", the SMF:</w:t>
      </w:r>
    </w:p>
    <w:p w14:paraId="3D862748" w14:textId="77777777" w:rsidR="00A27796" w:rsidRDefault="00A27796" w:rsidP="00A27796">
      <w:pPr>
        <w:pStyle w:val="B1"/>
      </w:pPr>
      <w:r>
        <w:t>a)</w:t>
      </w:r>
      <w:r>
        <w:tab/>
        <w:t>shall include the TMGI for the MBS session IDs that the UE is allowed to join, if any, in the Received MBS container IE, shall set the MBS Decision to "MBS join is accepted" for each of those Received MBS information and may include the MBS start time to indicate the time when the MBS session starts;</w:t>
      </w:r>
    </w:p>
    <w:p w14:paraId="5E9DB91D" w14:textId="77777777" w:rsidR="00A27796" w:rsidRDefault="00A27796" w:rsidP="00A27796">
      <w:pPr>
        <w:pStyle w:val="B1"/>
      </w:pPr>
      <w:r>
        <w:t>b)</w:t>
      </w:r>
      <w:r>
        <w:tab/>
        <w:t xml:space="preserve">shall include the TMGI for MBS session IDs that the UE is rejected to join, if any, in the Received MBS container IE, shall set the MBS Decision to "MBS join is rejected" for each of those Received MBS information, shall set the Rejection cause for each of those Received MBS information with the reason of rejection and, if the </w:t>
      </w:r>
      <w:r>
        <w:lastRenderedPageBreak/>
        <w:t>Rejection cause is set to "MBS session has not started or will not start soon", may include an MBS back-off timer value; and</w:t>
      </w:r>
    </w:p>
    <w:p w14:paraId="63D38412" w14:textId="77777777" w:rsidR="00A27796" w:rsidRDefault="00A27796" w:rsidP="00A27796">
      <w:pPr>
        <w:pStyle w:val="B1"/>
      </w:pPr>
      <w:r>
        <w:t>c)</w:t>
      </w:r>
      <w:r>
        <w:tab/>
        <w:t>may include in the Received MBS container IE the MBS service area for each MBS session and include in it the MBS TAI list, the NR CGI list or both, that identify the service area(s) for the local MBS service;</w:t>
      </w:r>
    </w:p>
    <w:p w14:paraId="447E8E04" w14:textId="77777777" w:rsidR="00A27796" w:rsidRDefault="00A27796" w:rsidP="00A27796">
      <w:r>
        <w:t>in the PDU SESSION MODIFICATION COMMAND message. If the UE has set the Type of MBS session ID to "Source specific IP multicast address" in the Requested MBS container IE for certain MBS session(s) in the PDU SESSION MODIFICATION REQUEST message, the SMF shall include the Source IP address information and Destination IP address information in the Received MBS information together with the TMGI for each of those MBS sessions.</w:t>
      </w:r>
    </w:p>
    <w:p w14:paraId="461B035F" w14:textId="77777777" w:rsidR="00A27796" w:rsidRDefault="00A27796" w:rsidP="00A27796">
      <w:pPr>
        <w:pStyle w:val="NO"/>
      </w:pPr>
      <w:r>
        <w:rPr>
          <w:lang w:val="en-US"/>
        </w:rPr>
        <w:t>NOTE</w:t>
      </w:r>
      <w:r>
        <w:t> 1</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155D3E23" w14:textId="77777777" w:rsidR="00A27796" w:rsidRDefault="00A27796" w:rsidP="00A27796">
      <w:pPr>
        <w:pStyle w:val="NO"/>
        <w:rPr>
          <w:lang w:val="en-US"/>
        </w:rPr>
      </w:pPr>
      <w:r>
        <w:rPr>
          <w:lang w:val="en-US"/>
        </w:rPr>
        <w:t>NOTE</w:t>
      </w:r>
      <w:r>
        <w:t> 2</w:t>
      </w:r>
      <w:r>
        <w:rPr>
          <w:lang w:val="en-US"/>
        </w:rPr>
        <w:t>:</w:t>
      </w:r>
      <w:r>
        <w:rPr>
          <w:lang w:val="en-US"/>
        </w:rPr>
        <w:tab/>
      </w:r>
      <w:r>
        <w:t>In SNPN, TMGI is used together with NID to identify an MBS Session.</w:t>
      </w:r>
    </w:p>
    <w:p w14:paraId="35258A66" w14:textId="77777777" w:rsidR="00A27796" w:rsidRDefault="00A27796" w:rsidP="00A27796">
      <w:r>
        <w:t>If:</w:t>
      </w:r>
    </w:p>
    <w:p w14:paraId="7C3B420B" w14:textId="77777777" w:rsidR="00A27796" w:rsidRDefault="00A27796" w:rsidP="00A27796">
      <w:pPr>
        <w:pStyle w:val="B1"/>
      </w:pPr>
      <w:r>
        <w:t>a)</w:t>
      </w:r>
      <w:r>
        <w:tab/>
        <w:t>the SMF wants to remove joined UE from one or more MBS sessions; or</w:t>
      </w:r>
    </w:p>
    <w:p w14:paraId="08619BC8" w14:textId="77777777" w:rsidR="00A27796" w:rsidRDefault="00A27796" w:rsidP="00A27796">
      <w:pPr>
        <w:pStyle w:val="B1"/>
      </w:pPr>
      <w:r>
        <w:t>b)</w:t>
      </w:r>
      <w:r>
        <w:tab/>
        <w:t xml:space="preserve">the network-requested PDU session </w:t>
      </w:r>
      <w:r>
        <w:rPr>
          <w:lang w:val="en-US"/>
        </w:rPr>
        <w:t>modification</w:t>
      </w:r>
      <w:r>
        <w:t xml:space="preserve"> procedure is triggered by a UE-requested PDU session </w:t>
      </w:r>
      <w:r>
        <w:rPr>
          <w:lang w:val="en-US"/>
        </w:rPr>
        <w:t>modification</w:t>
      </w:r>
      <w:r>
        <w:t xml:space="preserve"> procedure and the UE has included the Requested MBS container IE in the PDU SESSION MODIFICATION REQUEST message with the MBS operation set to "Leave MBS session",</w:t>
      </w:r>
    </w:p>
    <w:p w14:paraId="23A1FDD5" w14:textId="77777777" w:rsidR="00A27796" w:rsidRDefault="00A27796" w:rsidP="00A27796">
      <w:r>
        <w:t>the SMF shall include the MBS session IDs that the UE is removed from, if any, in the Received MBS container IE in the PDU SESSION MODIFICATION COMMAND message and shall set the MBS Decision to "Remove UE from MBS session" for each of those Received MBS information. The SMF may include the updated MBS service area in each of the Received MBS information, if any.</w:t>
      </w:r>
    </w:p>
    <w:p w14:paraId="1893945F" w14:textId="77777777" w:rsidR="00A27796" w:rsidRDefault="00A27796" w:rsidP="00A27796">
      <w:r>
        <w:t>If the SMF wants to update the MBS service area of an MBS session that the UE has joined, the SMF shall include the corresponding MBS session ID and the updated MBS service area in the Received MBS container IE in the PDU SESSION MODIFICATION COMMAND message, and shall set the MBS Decision to "MBS service area update" in the Received MBS information.</w:t>
      </w:r>
    </w:p>
    <w:p w14:paraId="70AFB8A1" w14:textId="77777777" w:rsidR="00A27796" w:rsidRDefault="00A27796" w:rsidP="00A27796">
      <w:pPr>
        <w:rPr>
          <w:rFonts w:eastAsia="SimSun"/>
          <w:lang w:eastAsia="zh-CN"/>
        </w:rPr>
      </w:pPr>
      <w:r>
        <w:rPr>
          <w:rFonts w:eastAsia="SimSun"/>
          <w:lang w:eastAsia="zh-CN"/>
        </w:rPr>
        <w:t>If the network needs to update ATSSS parameters (see subclause </w:t>
      </w:r>
      <w:r>
        <w:rPr>
          <w:rFonts w:eastAsia="SimSun"/>
          <w:lang w:val="en-US" w:eastAsia="zh-CN"/>
        </w:rPr>
        <w:t>5.2.4 of 3GPP TS 24.193 [13B]</w:t>
      </w:r>
      <w:r>
        <w:rPr>
          <w:rFonts w:eastAsia="SimSun"/>
          <w:lang w:eastAsia="zh-CN"/>
        </w:rPr>
        <w:t>), the SMF shall include the ATSSS container IE with the updates of ATSSS param</w:t>
      </w:r>
      <w:r>
        <w:rPr>
          <w:rFonts w:eastAsia="SimSun"/>
          <w:lang w:val="en-US" w:eastAsia="zh-CN"/>
        </w:rPr>
        <w:t>e</w:t>
      </w:r>
      <w:proofErr w:type="spellStart"/>
      <w:r>
        <w:rPr>
          <w:rFonts w:eastAsia="SimSun"/>
          <w:lang w:eastAsia="zh-CN"/>
        </w:rPr>
        <w:t>ters</w:t>
      </w:r>
      <w:proofErr w:type="spellEnd"/>
      <w:r>
        <w:rPr>
          <w:rFonts w:eastAsia="SimSun"/>
          <w:lang w:eastAsia="zh-CN"/>
        </w:rPr>
        <w:t xml:space="preserve"> in the </w:t>
      </w:r>
      <w:r>
        <w:rPr>
          <w:rFonts w:eastAsia="SimSun"/>
        </w:rPr>
        <w:t>PDU SESSION MODIFICATION COMMAND message.</w:t>
      </w:r>
    </w:p>
    <w:p w14:paraId="204AFA91" w14:textId="77777777" w:rsidR="00A27796" w:rsidRDefault="00A27796" w:rsidP="00A27796">
      <w:pPr>
        <w:rPr>
          <w:lang w:eastAsia="en-GB"/>
        </w:rPr>
      </w:pPr>
      <w:r>
        <w:t xml:space="preserve">If the network-requested PDU session </w:t>
      </w:r>
      <w:r>
        <w:rPr>
          <w:noProof/>
          <w:lang w:val="en-US"/>
        </w:rPr>
        <w:t>modification</w:t>
      </w:r>
      <w:r>
        <w:t xml:space="preserve"> procedure is not triggered by a UE-requested PDU session </w:t>
      </w:r>
      <w:r>
        <w:rPr>
          <w:noProof/>
          <w:lang w:val="en-US"/>
        </w:rPr>
        <w:t>modification</w:t>
      </w:r>
      <w:r>
        <w:t xml:space="preserve"> procedure, the SMF shall set the PTI IE of the PDU SESSION MODIFICATION COMMAND message to "No procedure transaction identity assigned".</w:t>
      </w:r>
    </w:p>
    <w:p w14:paraId="777B4CBD" w14:textId="77777777" w:rsidR="00A27796" w:rsidRDefault="00A27796" w:rsidP="00A27796">
      <w:r>
        <w:t xml:space="preserve">If the selected SSC mode of the PDU session is "SSC mode 3" and the SMF requests the </w:t>
      </w:r>
      <w:r>
        <w:rPr>
          <w:rFonts w:eastAsia="MS Mincho"/>
        </w:rPr>
        <w:t xml:space="preserve">relocation of SSC mode 3 </w:t>
      </w:r>
      <w:r>
        <w:rPr>
          <w:lang w:eastAsia="ko-KR"/>
        </w:rPr>
        <w:t>PDU session anchor 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arameter in the Extended protocol configuration options IE of the PDU SESSION MODIFICATION COMMAND message.</w:t>
      </w:r>
    </w:p>
    <w:p w14:paraId="503BD41D" w14:textId="77777777" w:rsidR="00A27796" w:rsidRDefault="00A27796" w:rsidP="00A27796">
      <w:r>
        <w:t xml:space="preserve">The SMF shall send the PDU SESSION MODIFICATION COMMAND </w:t>
      </w:r>
      <w:r>
        <w:rPr>
          <w:lang w:val="en-US"/>
        </w:rPr>
        <w:t>message</w:t>
      </w:r>
      <w:r>
        <w:t xml:space="preserve">, </w:t>
      </w:r>
      <w:r>
        <w:rPr>
          <w:lang w:val="en-US"/>
        </w:rPr>
        <w:t xml:space="preserve">and the SMF </w:t>
      </w:r>
      <w:r>
        <w:t xml:space="preserve">shall </w:t>
      </w:r>
      <w:r>
        <w:rPr>
          <w:lang w:val="en-US"/>
        </w:rPr>
        <w:t xml:space="preserve">start timer T3591 </w:t>
      </w:r>
      <w:r>
        <w:t>(see example in figure 6.3.2.2.1).</w:t>
      </w:r>
    </w:p>
    <w:p w14:paraId="22453447" w14:textId="77777777" w:rsidR="00A27796" w:rsidRDefault="00A27796" w:rsidP="00A27796">
      <w:pPr>
        <w:pStyle w:val="NO"/>
        <w:rPr>
          <w:lang w:val="en-US"/>
        </w:rPr>
      </w:pPr>
      <w:r>
        <w:t>NOTE 3</w:t>
      </w:r>
      <w:r>
        <w:rPr>
          <w:lang w:val="en-US"/>
        </w:rPr>
        <w:t>:</w:t>
      </w:r>
      <w:r>
        <w:rPr>
          <w:lang w:val="en-US"/>
        </w:rPr>
        <w:tab/>
        <w:t xml:space="preserve">If </w:t>
      </w:r>
      <w:r>
        <w:t xml:space="preserve">the SMF requests the </w:t>
      </w:r>
      <w:r>
        <w:rPr>
          <w:rFonts w:eastAsia="MS Mincho"/>
        </w:rPr>
        <w:t xml:space="preserve">relocation of SSC mode 3 </w:t>
      </w:r>
      <w:r>
        <w:rPr>
          <w:lang w:eastAsia="ko-KR"/>
        </w:rPr>
        <w:t>PDU session anchor with multiple PDU sessions</w:t>
      </w:r>
      <w:r>
        <w:t xml:space="preserve"> as specified in 3GPP TS 23.502 [9], the reallocation requested indication indicating whether the SMF is to be reallocated or the SMF is to be reused is provided to the AMF.</w:t>
      </w:r>
    </w:p>
    <w:p w14:paraId="53F3562B" w14:textId="77777777" w:rsidR="00A27796" w:rsidRDefault="00A27796" w:rsidP="00A27796">
      <w:pPr>
        <w:rPr>
          <w:lang w:val="en-US"/>
        </w:rPr>
      </w:pPr>
      <w:r>
        <w:t xml:space="preserve">If the control plane </w:t>
      </w:r>
      <w:proofErr w:type="spellStart"/>
      <w:r>
        <w:t>CIoT</w:t>
      </w:r>
      <w:proofErr w:type="spellEnd"/>
      <w:r>
        <w:t xml:space="preserve"> 5GS optimization is enabled for a PDU session and </w:t>
      </w:r>
      <w:r>
        <w:rPr>
          <w:lang w:val="en-US"/>
        </w:rPr>
        <w:t>the IP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IP header compression for control plane </w:t>
      </w:r>
      <w:proofErr w:type="spellStart"/>
      <w:r>
        <w:t>CIoT</w:t>
      </w:r>
      <w:proofErr w:type="spellEnd"/>
      <w:r>
        <w:t xml:space="preserve"> 5GS optimization, the SMF may </w:t>
      </w:r>
      <w:r>
        <w:rPr>
          <w:lang w:val="en-US"/>
        </w:rPr>
        <w:t xml:space="preserve">include the IP header compression configuration IE in the </w:t>
      </w:r>
      <w:r>
        <w:t xml:space="preserve">PDU SESSION MODIFICATION COMMAND </w:t>
      </w:r>
      <w:r>
        <w:rPr>
          <w:lang w:val="en-US"/>
        </w:rPr>
        <w:t>message to re-negotiate IP header compression configuration associated to the PDU session.</w:t>
      </w:r>
    </w:p>
    <w:p w14:paraId="393D8950" w14:textId="77777777" w:rsidR="00A27796" w:rsidRDefault="00A27796" w:rsidP="00A27796">
      <w:pPr>
        <w:rPr>
          <w:lang w:val="en-US"/>
        </w:rPr>
      </w:pPr>
      <w:r>
        <w:lastRenderedPageBreak/>
        <w:t xml:space="preserve">If the control plane </w:t>
      </w:r>
      <w:proofErr w:type="spellStart"/>
      <w:r>
        <w:t>CIoT</w:t>
      </w:r>
      <w:proofErr w:type="spellEnd"/>
      <w:r>
        <w:t xml:space="preserve"> 5GS optimization is enabled for a PDU session and </w:t>
      </w:r>
      <w:r>
        <w:rPr>
          <w:lang w:val="en-US"/>
        </w:rPr>
        <w:t>the Ethernet header compression configuration IE</w:t>
      </w:r>
      <w:r>
        <w:t xml:space="preserve"> was included in the PDU SESSION ESTABLISHMENT REQUEST message or the PDU SESSION MODIFICATION REQUEST message, and the SMF supports control plane </w:t>
      </w:r>
      <w:proofErr w:type="spellStart"/>
      <w:r>
        <w:t>CIoT</w:t>
      </w:r>
      <w:proofErr w:type="spellEnd"/>
      <w:r>
        <w:t xml:space="preserve"> 5GS optimization and Ethernet header compression for control plane </w:t>
      </w:r>
      <w:proofErr w:type="spellStart"/>
      <w:r>
        <w:t>CIoT</w:t>
      </w:r>
      <w:proofErr w:type="spellEnd"/>
      <w:r>
        <w:t xml:space="preserve"> 5GS optimization, the SMF may </w:t>
      </w:r>
      <w:r>
        <w:rPr>
          <w:lang w:val="en-US"/>
        </w:rPr>
        <w:t xml:space="preserve">include the Ethernet header compression configuration IE in the </w:t>
      </w:r>
      <w:r>
        <w:t xml:space="preserve">PDU SESSION MODIFICATION COMMAND </w:t>
      </w:r>
      <w:r>
        <w:rPr>
          <w:lang w:val="en-US"/>
        </w:rPr>
        <w:t xml:space="preserve">message to re-configure </w:t>
      </w:r>
      <w:r>
        <w:t xml:space="preserve">Ethernet </w:t>
      </w:r>
      <w:r>
        <w:rPr>
          <w:lang w:val="en-US"/>
        </w:rPr>
        <w:t>header compression configuration associated with the PDU session.</w:t>
      </w:r>
    </w:p>
    <w:p w14:paraId="08C985CD" w14:textId="26072A5C" w:rsidR="00A27796" w:rsidRDefault="00A27796" w:rsidP="00A27796">
      <w:pPr>
        <w:rPr>
          <w:lang w:val="en-US"/>
        </w:rPr>
      </w:pPr>
      <w:bookmarkStart w:id="2" w:name="_Hlk80445637"/>
      <w:r>
        <w:t xml:space="preserve">If the network-requested PDU session </w:t>
      </w:r>
      <w:r>
        <w:rPr>
          <w:noProof/>
          <w:lang w:val="en-US"/>
        </w:rPr>
        <w:t>modification</w:t>
      </w:r>
      <w:r>
        <w:t xml:space="preserve"> procedure which is associated with C2 communication of the UAS services,</w:t>
      </w:r>
      <w:del w:id="3" w:author="Motorola Mobility-V20" w:date="2022-01-19T22:13:00Z">
        <w:r w:rsidDel="00173F5E">
          <w:delText xml:space="preserve"> </w:delText>
        </w:r>
      </w:del>
      <w:del w:id="4" w:author="Motorola Mobility-V20" w:date="2022-01-19T21:54:00Z">
        <w:r w:rsidDel="00D17D64">
          <w:delText xml:space="preserve">is triggered by a UE-requested PDU session </w:delText>
        </w:r>
        <w:r w:rsidDel="00D17D64">
          <w:rPr>
            <w:noProof/>
            <w:lang w:val="en-US"/>
          </w:rPr>
          <w:delText>modification</w:delText>
        </w:r>
        <w:r w:rsidDel="00D17D64">
          <w:delText xml:space="preserve"> procedure,</w:delText>
        </w:r>
      </w:del>
      <w:del w:id="5" w:author="Motorola Mobility-V20" w:date="2022-01-19T21:56:00Z">
        <w:r w:rsidDel="00D17D64">
          <w:delText xml:space="preserve"> the PDU SESSION MODIFICATION REQUEST message includes </w:delText>
        </w:r>
        <w:r w:rsidDel="00D17D64">
          <w:rPr>
            <w:lang w:val="en-US"/>
          </w:rPr>
          <w:delText xml:space="preserve">Service-level-AA container IE </w:delText>
        </w:r>
        <w:r w:rsidDel="00D17D64">
          <w:delText>and the request is accepted by the network</w:delText>
        </w:r>
      </w:del>
      <w:del w:id="6" w:author="Motorola Mobility-V20" w:date="2022-01-19T22:13:00Z">
        <w:r w:rsidDel="00173F5E">
          <w:delText>,</w:delText>
        </w:r>
      </w:del>
      <w:r>
        <w:t xml:space="preserve"> the SMF shall send the PDU SESSION MODIFICATION COMMAND message by including the </w:t>
      </w:r>
      <w:bookmarkEnd w:id="2"/>
      <w:r>
        <w:rPr>
          <w:lang w:val="en-US"/>
        </w:rPr>
        <w:t>Service-level-AA container IE</w:t>
      </w:r>
      <w:r>
        <w:t xml:space="preserve">. The </w:t>
      </w:r>
      <w:r>
        <w:rPr>
          <w:lang w:val="en-US"/>
        </w:rPr>
        <w:t>Service-level-AA container IE</w:t>
      </w:r>
      <w:r>
        <w:t>:</w:t>
      </w:r>
    </w:p>
    <w:p w14:paraId="4BC3EF2E" w14:textId="70954D45" w:rsidR="0054015A" w:rsidRDefault="00A27796" w:rsidP="00173F5E">
      <w:pPr>
        <w:pStyle w:val="B1"/>
        <w:rPr>
          <w:ins w:id="7" w:author="Motorola Mobility-V20" w:date="2022-02-07T14:04:00Z"/>
        </w:rPr>
      </w:pPr>
      <w:r>
        <w:t>a)</w:t>
      </w:r>
      <w:r>
        <w:tab/>
      </w:r>
      <w:ins w:id="8" w:author="Motorola Mobility-V20" w:date="2022-02-07T14:04:00Z">
        <w:r w:rsidR="0054015A">
          <w:t>can include the service-level device ID with the value set to CAA-level UAV ID;</w:t>
        </w:r>
      </w:ins>
    </w:p>
    <w:p w14:paraId="74F3DC55" w14:textId="10F9BC7C" w:rsidR="0054015A" w:rsidRDefault="0054015A" w:rsidP="0054015A">
      <w:pPr>
        <w:pStyle w:val="B1"/>
        <w:rPr>
          <w:ins w:id="9" w:author="Motorola Mobility-V21" w:date="2022-02-18T19:11:00Z"/>
        </w:rPr>
      </w:pPr>
      <w:ins w:id="10" w:author="Motorola Mobility-V20" w:date="2022-02-07T14:04:00Z">
        <w:r>
          <w:t>b)</w:t>
        </w:r>
        <w:r>
          <w:tab/>
        </w:r>
      </w:ins>
      <w:ins w:id="11" w:author="Motorola Mobility-V21" w:date="2022-02-18T19:09:00Z">
        <w:r w:rsidR="005A25B0">
          <w:t xml:space="preserve">can </w:t>
        </w:r>
      </w:ins>
      <w:ins w:id="12" w:author="Motorola Mobility-V20" w:date="2022-01-19T22:06:00Z">
        <w:r w:rsidR="00173F5E">
          <w:t xml:space="preserve">include </w:t>
        </w:r>
      </w:ins>
      <w:ins w:id="13" w:author="Motorola Mobility-V21" w:date="2022-02-18T19:11:00Z">
        <w:r w:rsidR="005A25B0">
          <w:t xml:space="preserve">the </w:t>
        </w:r>
      </w:ins>
      <w:ins w:id="14" w:author="Motorola Mobility-V20" w:date="2022-01-19T22:06:00Z">
        <w:r w:rsidR="00173F5E">
          <w:t>service-level-AA payload type with the value set to "</w:t>
        </w:r>
        <w:r w:rsidR="00173F5E" w:rsidRPr="001C6B41">
          <w:t>C</w:t>
        </w:r>
        <w:commentRangeStart w:id="15"/>
        <w:r w:rsidR="00173F5E" w:rsidRPr="001C6B41">
          <w:t xml:space="preserve">2 </w:t>
        </w:r>
      </w:ins>
      <w:ins w:id="16" w:author="Motorola Mobility-V21" w:date="2022-02-18T19:09:00Z">
        <w:r w:rsidR="005A25B0">
          <w:t xml:space="preserve">communication </w:t>
        </w:r>
      </w:ins>
      <w:ins w:id="17" w:author="Motorola Mobility-V20" w:date="2022-01-19T22:06:00Z">
        <w:r w:rsidR="00173F5E" w:rsidRPr="001C6B41">
          <w:t>payload</w:t>
        </w:r>
      </w:ins>
      <w:commentRangeEnd w:id="15"/>
      <w:r w:rsidR="005A25B0">
        <w:rPr>
          <w:rStyle w:val="CommentReference"/>
        </w:rPr>
        <w:commentReference w:id="15"/>
      </w:r>
      <w:ins w:id="18" w:author="Motorola Mobility-V20" w:date="2022-01-19T22:06:00Z">
        <w:r w:rsidR="00173F5E">
          <w:t>"</w:t>
        </w:r>
      </w:ins>
      <w:ins w:id="19" w:author="Motorola Mobility-V20" w:date="2022-02-07T14:05:00Z">
        <w:r>
          <w:t xml:space="preserve"> and</w:t>
        </w:r>
      </w:ins>
      <w:ins w:id="20" w:author="Motorola Mobility-V20" w:date="2022-02-07T14:03:00Z">
        <w:r>
          <w:t xml:space="preserve"> </w:t>
        </w:r>
      </w:ins>
      <w:ins w:id="21" w:author="Motorola Mobility-V21" w:date="2022-02-18T19:11:00Z">
        <w:r w:rsidR="005A25B0">
          <w:t xml:space="preserve">the </w:t>
        </w:r>
      </w:ins>
      <w:ins w:id="22" w:author="Motorola Mobility-V20" w:date="2022-02-07T14:03:00Z">
        <w:r>
          <w:t xml:space="preserve">service-level-AA payload with the value set to the </w:t>
        </w:r>
        <w:r w:rsidRPr="001C6B41">
          <w:t>C2 authorization payload</w:t>
        </w:r>
      </w:ins>
      <w:ins w:id="23" w:author="Motorola Mobility-V21" w:date="2022-02-18T19:11:00Z">
        <w:r w:rsidR="005A25B0">
          <w:t>; and</w:t>
        </w:r>
      </w:ins>
    </w:p>
    <w:p w14:paraId="5A10595C" w14:textId="6868712D" w:rsidR="005A25B0" w:rsidRDefault="005A25B0" w:rsidP="0054015A">
      <w:pPr>
        <w:pStyle w:val="B1"/>
        <w:rPr>
          <w:ins w:id="24" w:author="Motorola Mobility-V20" w:date="2022-02-07T14:03:00Z"/>
        </w:rPr>
      </w:pPr>
      <w:ins w:id="25" w:author="Motorola Mobility-V21" w:date="2022-02-18T19:11:00Z">
        <w:r>
          <w:t>c)</w:t>
        </w:r>
        <w:r>
          <w:tab/>
          <w:t>include</w:t>
        </w:r>
      </w:ins>
      <w:ins w:id="26" w:author="Motorola Mobility-V21" w:date="2022-02-18T19:20:00Z">
        <w:r w:rsidR="009A431F">
          <w:t>s</w:t>
        </w:r>
      </w:ins>
      <w:ins w:id="27" w:author="Motorola Mobility-V21" w:date="2022-02-18T19:11:00Z">
        <w:r>
          <w:t xml:space="preserve"> </w:t>
        </w:r>
      </w:ins>
      <w:ins w:id="28" w:author="Motorola Mobility-V21" w:date="2022-02-18T19:12:00Z">
        <w:r>
          <w:t xml:space="preserve">the service-level-AA response with the value set to </w:t>
        </w:r>
      </w:ins>
      <w:commentRangeStart w:id="29"/>
      <w:ins w:id="30" w:author="Motorola Mobility-V21" w:date="2022-02-18T19:13:00Z">
        <w:r>
          <w:t>C2 authorization result</w:t>
        </w:r>
      </w:ins>
      <w:commentRangeEnd w:id="29"/>
      <w:ins w:id="31" w:author="Motorola Mobility-V21" w:date="2022-02-18T19:14:00Z">
        <w:r>
          <w:rPr>
            <w:rStyle w:val="CommentReference"/>
          </w:rPr>
          <w:commentReference w:id="29"/>
        </w:r>
      </w:ins>
      <w:ins w:id="32" w:author="Motorola Mobility-V21" w:date="2022-02-18T19:13:00Z">
        <w:r>
          <w:t>.</w:t>
        </w:r>
      </w:ins>
    </w:p>
    <w:p w14:paraId="361EC4BE" w14:textId="73397EF8" w:rsidR="00A27796" w:rsidDel="005A25B0" w:rsidRDefault="00A27796" w:rsidP="0054015A">
      <w:pPr>
        <w:pStyle w:val="B2"/>
        <w:rPr>
          <w:del w:id="33" w:author="Motorola Mobility-V21" w:date="2022-02-18T19:16:00Z"/>
        </w:rPr>
      </w:pPr>
      <w:del w:id="34" w:author="Motorola Mobility-V21" w:date="2022-02-18T19:16:00Z">
        <w:r w:rsidDel="005A25B0">
          <w:delText xml:space="preserve">includes </w:delText>
        </w:r>
        <w:bookmarkStart w:id="35" w:name="_Hlk86844219"/>
        <w:r w:rsidDel="005A25B0">
          <w:delText>C2 authorization result</w:delText>
        </w:r>
        <w:bookmarkEnd w:id="35"/>
        <w:r w:rsidDel="005A25B0">
          <w:delText>;</w:delText>
        </w:r>
      </w:del>
    </w:p>
    <w:p w14:paraId="556E7A80" w14:textId="487AE3AD" w:rsidR="00A27796" w:rsidDel="005A25B0" w:rsidRDefault="00A27796" w:rsidP="0054015A">
      <w:pPr>
        <w:pStyle w:val="B2"/>
        <w:rPr>
          <w:del w:id="36" w:author="Motorola Mobility-V21" w:date="2022-02-18T19:16:00Z"/>
        </w:rPr>
      </w:pPr>
      <w:del w:id="37" w:author="Motorola Mobility-V21" w:date="2022-02-18T19:16:00Z">
        <w:r w:rsidDel="005A25B0">
          <w:delText>b)</w:delText>
        </w:r>
        <w:r w:rsidDel="005A25B0">
          <w:tab/>
          <w:delText>can include C2 session security information; and</w:delText>
        </w:r>
      </w:del>
    </w:p>
    <w:p w14:paraId="0A5E534D" w14:textId="1BBB2232" w:rsidR="00A27796" w:rsidDel="005A25B0" w:rsidRDefault="00A27796" w:rsidP="0054015A">
      <w:pPr>
        <w:pStyle w:val="B2"/>
        <w:rPr>
          <w:del w:id="38" w:author="Motorola Mobility-V21" w:date="2022-02-18T19:16:00Z"/>
        </w:rPr>
      </w:pPr>
      <w:del w:id="39" w:author="Motorola Mobility-V21" w:date="2022-02-18T19:16:00Z">
        <w:r w:rsidDel="005A25B0">
          <w:delText>c)</w:delText>
        </w:r>
        <w:r w:rsidDel="005A25B0">
          <w:tab/>
          <w:delText xml:space="preserve">can include the service-level device ID set </w:delText>
        </w:r>
        <w:bookmarkStart w:id="40" w:name="_Hlk86842010"/>
        <w:r w:rsidDel="005A25B0">
          <w:delText>to a new CAA-level UAV ID</w:delText>
        </w:r>
        <w:bookmarkEnd w:id="40"/>
        <w:r w:rsidDel="005A25B0">
          <w:delText>.</w:delText>
        </w:r>
      </w:del>
    </w:p>
    <w:p w14:paraId="129FAAD7" w14:textId="03C13CEF" w:rsidR="005A25B0" w:rsidRDefault="005A25B0" w:rsidP="005A25B0">
      <w:pPr>
        <w:pStyle w:val="NO"/>
        <w:rPr>
          <w:ins w:id="41" w:author="Motorola Mobility-V21" w:date="2022-02-18T19:10:00Z"/>
        </w:rPr>
      </w:pPr>
      <w:bookmarkStart w:id="42" w:name="_Hlk84878972"/>
      <w:ins w:id="43" w:author="Motorola Mobility-V21" w:date="2022-02-18T19:10:00Z">
        <w:r>
          <w:t>NOTE 4:</w:t>
        </w:r>
        <w:r>
          <w:tab/>
        </w:r>
      </w:ins>
      <w:ins w:id="44" w:author="Motorola Mobility-V21" w:date="2022-02-18T19:11:00Z">
        <w:r w:rsidRPr="001C6B41">
          <w:t>C2 authorization payload</w:t>
        </w:r>
        <w:r>
          <w:t xml:space="preserve"> can contain </w:t>
        </w:r>
      </w:ins>
      <w:ins w:id="45" w:author="Motorola Mobility-V21" w:date="2022-02-18T19:13:00Z">
        <w:r>
          <w:t>C2 session security in</w:t>
        </w:r>
      </w:ins>
      <w:ins w:id="46" w:author="Motorola Mobility-V21" w:date="2022-02-18T19:14:00Z">
        <w:r>
          <w:t>formation and UAV-C IP address.</w:t>
        </w:r>
      </w:ins>
    </w:p>
    <w:p w14:paraId="5FAE596F" w14:textId="77777777" w:rsidR="00A27796" w:rsidRDefault="00A27796" w:rsidP="00A27796">
      <w:r>
        <w:t>If the service-level AA procedure is triggered for the established PDU session for UAS services with re-authentication purpose, and the SMF is informed by the UAS NF that UUAA-SM is successful, the SMF shall transmit a PDU SESSION MODIFICATION COMMAND message to the UE, where the PDU SESSION MODIFICATION COMMAND message:</w:t>
      </w:r>
    </w:p>
    <w:p w14:paraId="3EA9D476" w14:textId="77777777" w:rsidR="00A27796" w:rsidRDefault="00A27796" w:rsidP="00A27796">
      <w:pPr>
        <w:pStyle w:val="B1"/>
      </w:pPr>
      <w:r>
        <w:t>a)</w:t>
      </w:r>
      <w:r>
        <w:tab/>
        <w:t>shall include a service-level-AA response in the service-level-AA container, with the value of the service-level-AA result, set to "Service level authentication and authorization was successful";</w:t>
      </w:r>
    </w:p>
    <w:p w14:paraId="1448843E" w14:textId="77777777" w:rsidR="00A27796" w:rsidRDefault="00A27796" w:rsidP="00A27796">
      <w:pPr>
        <w:pStyle w:val="B1"/>
      </w:pPr>
      <w:r>
        <w:t>b)</w:t>
      </w:r>
      <w:r>
        <w:tab/>
        <w:t>may include the service-level device ID with the value set to the CAA-level UAV ID if received from the UAS-NF; and</w:t>
      </w:r>
    </w:p>
    <w:p w14:paraId="3D05FC0A" w14:textId="77777777" w:rsidR="00A27796" w:rsidRDefault="00A27796" w:rsidP="00A27796">
      <w:pPr>
        <w:pStyle w:val="B1"/>
      </w:pPr>
      <w:r>
        <w:t>c)</w:t>
      </w:r>
      <w:r>
        <w:tab/>
        <w:t>may include the service-level-AA payload with the value set to the UUAA authorization payload if received from the UAS-NF.</w:t>
      </w:r>
    </w:p>
    <w:bookmarkEnd w:id="42"/>
    <w:p w14:paraId="29A2EA58" w14:textId="77777777" w:rsidR="00A27796" w:rsidRDefault="00A27796" w:rsidP="00A27796">
      <w:r>
        <w:t xml:space="preserve">If the SMF needs to provide new ECS configuration information to the UE and the UE has indicated support for ECS </w:t>
      </w:r>
      <w:r>
        <w:rPr>
          <w:lang w:val="en-US"/>
        </w:rPr>
        <w:t xml:space="preserve">configuration information </w:t>
      </w:r>
      <w:r>
        <w:t>provisioning in the PDU SESSION ESTABLISHMENT REQUEST message or the PDU SESSION MODIFICATION REQUEST message, then the SMF may include the Extended protocol configuration options IE in the PDU SESSION MODIFICATION COMMAND message with at least one of ECS IPv4 Address, ECS IPv6 Address and ECS FQDN included and may include an ECS provider identifier. A spatial validity condition where the ECS configuration information is applicable may be included by the SMF along with a ECS IPv4 Address, a ECS IPv6 Address, or a ECS FQDN respectively.</w:t>
      </w:r>
    </w:p>
    <w:p w14:paraId="6A04FC38" w14:textId="5C4B516B" w:rsidR="00A27796" w:rsidRDefault="00A27796" w:rsidP="00A27796">
      <w:pPr>
        <w:pStyle w:val="NO"/>
      </w:pPr>
      <w:r>
        <w:t>NOTE </w:t>
      </w:r>
      <w:r w:rsidR="009A431F">
        <w:t>5</w:t>
      </w:r>
      <w:r>
        <w:t>:</w:t>
      </w:r>
      <w:r>
        <w:tab/>
        <w:t>If an ECS provider identifier is included, then the IP address(es) and/or FQDN(s) are associated with the ECS provider identifier.</w:t>
      </w:r>
    </w:p>
    <w:p w14:paraId="5C4CF0C5" w14:textId="77777777" w:rsidR="00A27796" w:rsidRDefault="00A27796" w:rsidP="00A27796">
      <w:r>
        <w:t>If the SMF needs to provide DNS server address(es) to the UE and the UE has provided the DNS server IPv4 address request, the DNS server IPv6 address request or both of them, in the PDU SESSION ESTABLISHMENT REQUEST message or a PDU SESSION MODIFICATION REQUEST message, then the SMF shall include the Extended protocol configuration options IE in the PDU SESSION MODIFICATION COMMAND message with one or more DNS server IPv4 address(es), one or more DNS server IPv6 address(es) or both of them.</w:t>
      </w:r>
    </w:p>
    <w:p w14:paraId="0EBD9C26" w14:textId="77777777" w:rsidR="00A27796" w:rsidRDefault="00A27796" w:rsidP="00A27796">
      <w:r>
        <w:t>If the SMF needs to trigger EAS rediscovery and the UE has indicated support of the EAS rediscovery in the PDU SESSION ESTABLISHMENT REQUEST message or the PDU SESSION MODIFICATION REQUEST message, then the SMF shall include the Extended protocol configuration options IE in the PDU SESSION MODIFICATION COMMAND message:</w:t>
      </w:r>
    </w:p>
    <w:p w14:paraId="1B1C0478" w14:textId="77777777" w:rsidR="00A27796" w:rsidRDefault="00A27796" w:rsidP="00A27796">
      <w:pPr>
        <w:pStyle w:val="B1"/>
      </w:pPr>
      <w:r>
        <w:t>a)</w:t>
      </w:r>
      <w:r>
        <w:tab/>
        <w:t>with the EAS rediscovery indication without indicated impact; or</w:t>
      </w:r>
    </w:p>
    <w:p w14:paraId="1CE43EF2" w14:textId="77777777" w:rsidR="00A27796" w:rsidRDefault="00A27796" w:rsidP="00A27796">
      <w:pPr>
        <w:pStyle w:val="B1"/>
      </w:pPr>
      <w:r>
        <w:lastRenderedPageBreak/>
        <w:t>b)</w:t>
      </w:r>
      <w:r>
        <w:tab/>
        <w:t>with the following:</w:t>
      </w:r>
    </w:p>
    <w:p w14:paraId="7B4F8B19" w14:textId="77777777" w:rsidR="00A27796" w:rsidRDefault="00A27796" w:rsidP="00A27796">
      <w:pPr>
        <w:pStyle w:val="B2"/>
      </w:pPr>
      <w:r>
        <w:t>1)</w:t>
      </w:r>
      <w:r>
        <w:tab/>
        <w:t>one or more EAS rediscovery indication(s) with impacted EAS IPv4 address range, if the UE supports EAS rediscovery indication(s) with impacted EAS IPv4 address range;</w:t>
      </w:r>
    </w:p>
    <w:p w14:paraId="35983F56" w14:textId="77777777" w:rsidR="00A27796" w:rsidRDefault="00A27796" w:rsidP="00A27796">
      <w:pPr>
        <w:pStyle w:val="B2"/>
      </w:pPr>
      <w:r>
        <w:t>2)</w:t>
      </w:r>
      <w:r>
        <w:tab/>
        <w:t>one or more EAS rediscovery indication(s) with impacted EAS IPv6 address range, if the UE supports EAS rediscovery indication(s) with impacted EAS IPv6 address range;</w:t>
      </w:r>
    </w:p>
    <w:p w14:paraId="2CC28675" w14:textId="77777777" w:rsidR="00A27796" w:rsidRDefault="00A27796" w:rsidP="00A27796">
      <w:pPr>
        <w:pStyle w:val="B2"/>
      </w:pPr>
      <w:r>
        <w:t>3)</w:t>
      </w:r>
      <w:r>
        <w:tab/>
        <w:t>one or more EAS rediscovery indication(s) with impacted EAS FQDN, if the UE supports EAS rediscovery indication(s) with impacted EAS FQDN; or</w:t>
      </w:r>
    </w:p>
    <w:p w14:paraId="3DAD0388" w14:textId="77777777" w:rsidR="00A27796" w:rsidRDefault="00A27796" w:rsidP="00A27796">
      <w:pPr>
        <w:pStyle w:val="B2"/>
      </w:pPr>
      <w:r>
        <w:t>4)</w:t>
      </w:r>
      <w:r>
        <w:tab/>
        <w:t>any combination of the above.</w:t>
      </w:r>
    </w:p>
    <w:p w14:paraId="316D47C2" w14:textId="77777777" w:rsidR="00A27796" w:rsidRDefault="00A27796" w:rsidP="00A27796">
      <w:r>
        <w:t xml:space="preserve">When UE has requested P-CSCF IPv6 address or P-CSCF IPv4 address and the SMF has provided P-CSCF address(es) during the PDU session establishment procedure, if the network-requested PDU session modification procedure is triggered for P-CSCF restoration, the SMF shall </w:t>
      </w:r>
      <w:r>
        <w:rPr>
          <w:lang w:eastAsia="zh-CN"/>
        </w:rPr>
        <w:t>include</w:t>
      </w:r>
      <w:r>
        <w:t xml:space="preserve"> the P-CSCF IP address(es) in the Extended protocol configuration options IE in the PDU SESSION MODIFICATION COMMAND message as specified in subclause 5.8.2.2 of 3GPP TS 23.380 [54].</w:t>
      </w:r>
    </w:p>
    <w:p w14:paraId="48669EAA" w14:textId="77777777" w:rsidR="00A27796" w:rsidRDefault="00A27796" w:rsidP="00A27796">
      <w:pPr>
        <w:pStyle w:val="TH"/>
      </w:pPr>
      <w:r>
        <w:rPr>
          <w:lang w:eastAsia="en-GB"/>
        </w:rPr>
        <w:object w:dxaOrig="9078" w:dyaOrig="4146" w14:anchorId="14CA8A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07.3pt" o:ole="">
            <v:imagedata r:id="rId17" o:title=""/>
          </v:shape>
          <o:OLEObject Type="Embed" ProgID="Visio.Drawing.11" ShapeID="_x0000_i1025" DrawAspect="Content" ObjectID="_1706718244" r:id="rId18"/>
        </w:object>
      </w:r>
    </w:p>
    <w:p w14:paraId="23E1BAA6" w14:textId="77777777" w:rsidR="00A27796" w:rsidRDefault="00A27796" w:rsidP="00A27796">
      <w:pPr>
        <w:pStyle w:val="TF"/>
      </w:pPr>
      <w:r>
        <w:t>Figure 6.3.2.2.1: Network-requested PDU session modification procedure</w:t>
      </w:r>
    </w:p>
    <w:p w14:paraId="5E059BDC" w14:textId="77777777" w:rsidR="00C55BAF" w:rsidRDefault="00C55BAF" w:rsidP="00C55BAF">
      <w:pPr>
        <w:jc w:val="center"/>
        <w:rPr>
          <w:noProof/>
        </w:rPr>
      </w:pPr>
      <w:bookmarkStart w:id="47" w:name="_Toc91599249"/>
      <w:r w:rsidRPr="00F56173">
        <w:rPr>
          <w:noProof/>
          <w:highlight w:val="yellow"/>
        </w:rPr>
        <w:t>********************************Next Change********************************</w:t>
      </w:r>
    </w:p>
    <w:p w14:paraId="586417BC" w14:textId="77777777" w:rsidR="00A27796" w:rsidRDefault="00A27796" w:rsidP="00A27796">
      <w:pPr>
        <w:pStyle w:val="Heading4"/>
      </w:pPr>
      <w:r>
        <w:t>6.4.1.3</w:t>
      </w:r>
      <w:r>
        <w:tab/>
        <w:t>UE-requested PDU session establishment procedure accepted by the network</w:t>
      </w:r>
      <w:bookmarkEnd w:id="47"/>
    </w:p>
    <w:p w14:paraId="12EF5C91" w14:textId="77777777" w:rsidR="00A27796" w:rsidRDefault="00A27796" w:rsidP="00A27796">
      <w:r>
        <w:t>If the connectivity with the requested DN is accepted by the network, the SMF shall create a PDU SESSION ESTABLISHMENT ACCEPT message.</w:t>
      </w:r>
    </w:p>
    <w:p w14:paraId="03BEF548" w14:textId="77777777" w:rsidR="00A27796" w:rsidRDefault="00A27796" w:rsidP="00A27796">
      <w:r>
        <w:t>If the UE requests establishing an emergency PDU session, the network shall not check for service area restrictions or subscription restrictions when processing the PDU SESSION ESTABLISHMENT REQUEST message.</w:t>
      </w:r>
    </w:p>
    <w:p w14:paraId="4FD46D06" w14:textId="77777777" w:rsidR="00A27796" w:rsidRDefault="00A27796" w:rsidP="00A27796">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23675CEB" w14:textId="77777777" w:rsidR="00A27796" w:rsidRDefault="00A27796" w:rsidP="00A27796">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4F645FC3" w14:textId="77777777" w:rsidR="00A27796" w:rsidRDefault="00A27796" w:rsidP="00A27796">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58BAA51D" w14:textId="77777777" w:rsidR="00A27796" w:rsidRDefault="00A27796" w:rsidP="00A27796">
      <w:r>
        <w:lastRenderedPageBreak/>
        <w:t xml:space="preserve">SMF shall set the Authorized QoS flow descriptions IE to </w:t>
      </w:r>
      <w:r>
        <w:rPr>
          <w:rFonts w:eastAsia="MS Mincho"/>
        </w:rPr>
        <w:t xml:space="preserve">the </w:t>
      </w:r>
      <w:r>
        <w:t>authorized QoS flow descriptions of the PDU session, if:</w:t>
      </w:r>
    </w:p>
    <w:p w14:paraId="0B5D2B3F" w14:textId="77777777" w:rsidR="00A27796" w:rsidRDefault="00A27796" w:rsidP="00A27796">
      <w:pPr>
        <w:pStyle w:val="B1"/>
      </w:pPr>
      <w:r>
        <w:t>a)</w:t>
      </w:r>
      <w:r>
        <w:tab/>
        <w:t>the Authorized QoS rules IE contains at least one GBR QoS flow;</w:t>
      </w:r>
    </w:p>
    <w:p w14:paraId="1050BDF9" w14:textId="77777777" w:rsidR="00A27796" w:rsidRDefault="00A27796" w:rsidP="00A27796">
      <w:pPr>
        <w:pStyle w:val="B1"/>
      </w:pPr>
      <w:r>
        <w:t>b)</w:t>
      </w:r>
      <w:r>
        <w:tab/>
        <w:t>the QFI is not the same as the 5QI of the QoS flow identified by the QFI; or</w:t>
      </w:r>
    </w:p>
    <w:p w14:paraId="0494A1C6" w14:textId="77777777" w:rsidR="00A27796" w:rsidRDefault="00A27796" w:rsidP="00A27796">
      <w:pPr>
        <w:pStyle w:val="B1"/>
      </w:pPr>
      <w:r>
        <w:t>c)</w:t>
      </w:r>
      <w:r>
        <w:tab/>
      </w:r>
      <w:r>
        <w:rPr>
          <w:noProof/>
          <w:lang w:val="en-US"/>
        </w:rPr>
        <w:t>the QoS flow can be mapped to an EPS bearer as specified in subclause 4.11.1 of 3GPP TS 23.502 [9].</w:t>
      </w:r>
    </w:p>
    <w:p w14:paraId="550ED1C4" w14:textId="77777777" w:rsidR="00A27796" w:rsidRDefault="00A27796" w:rsidP="00A27796">
      <w:r>
        <w:t xml:space="preserve">If interworking with EPS is supported for the PDU session, the </w:t>
      </w:r>
      <w:r>
        <w:rPr>
          <w:rFonts w:eastAsia="MS Mincho"/>
        </w:rPr>
        <w:t xml:space="preserve">SMF </w:t>
      </w:r>
      <w:r>
        <w:t>shall set in the PDU SESSION ESTABLISHMENT ACCEPT message:</w:t>
      </w:r>
    </w:p>
    <w:p w14:paraId="349225D2" w14:textId="77777777" w:rsidR="00A27796" w:rsidRDefault="00A27796" w:rsidP="00A27796">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65C1A60E" w14:textId="77777777" w:rsidR="00A27796" w:rsidRDefault="00A27796" w:rsidP="00A27796">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510C4CD6" w14:textId="77777777" w:rsidR="00A27796" w:rsidRDefault="00A27796" w:rsidP="00A27796">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FECA134" w14:textId="77777777" w:rsidR="00A27796" w:rsidRDefault="00A27796" w:rsidP="00A27796">
      <w:pPr>
        <w:rPr>
          <w:lang w:eastAsia="en-GB"/>
        </w:rPr>
      </w:pPr>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13F14493" w14:textId="77777777" w:rsidR="00A27796" w:rsidRDefault="00A27796" w:rsidP="00A27796">
      <w:r>
        <w:rPr>
          <w:rFonts w:eastAsia="MS Mincho"/>
        </w:rPr>
        <w:t xml:space="preserve">The SMF </w:t>
      </w:r>
      <w:r>
        <w:t>shall</w:t>
      </w:r>
      <w:r>
        <w:rPr>
          <w:rFonts w:eastAsia="MS Mincho"/>
        </w:rPr>
        <w:t xml:space="preserve"> </w:t>
      </w:r>
      <w:r>
        <w:t>set the selected SSC mode IE of the PDU SESSION ESTABLISHMENT ACCEPT message to:</w:t>
      </w:r>
    </w:p>
    <w:p w14:paraId="29E07878" w14:textId="77777777" w:rsidR="00A27796" w:rsidRDefault="00A27796" w:rsidP="00A27796">
      <w:pPr>
        <w:pStyle w:val="B1"/>
      </w:pPr>
      <w:r>
        <w:t>a)</w:t>
      </w:r>
      <w:r>
        <w:tab/>
        <w:t>the received SSC mode in the SSC mode IE included in the PDU SESSION ESTABLISHMENT REQUEST message based on one or more of the PDU session type, the subscription and the SMF configuration;</w:t>
      </w:r>
    </w:p>
    <w:p w14:paraId="237A6EDC" w14:textId="77777777" w:rsidR="00A27796" w:rsidRDefault="00A27796" w:rsidP="00A27796">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2AFBAA8A" w14:textId="77777777" w:rsidR="00A27796" w:rsidRDefault="00A27796" w:rsidP="00A27796">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13CA47F4" w14:textId="77777777" w:rsidR="00A27796" w:rsidRDefault="00A27796" w:rsidP="00A27796">
      <w:r>
        <w:rPr>
          <w:rFonts w:eastAsia="MS Mincho"/>
        </w:rPr>
        <w:t>If the PDU session is a non-emergency PDU session</w:t>
      </w:r>
      <w:r>
        <w:rPr>
          <w:lang w:eastAsia="zh-CN"/>
        </w:rPr>
        <w:t xml:space="preserve"> and </w:t>
      </w:r>
      <w:r>
        <w:t>the UE is not registered for onboarding services in SNPN</w:t>
      </w:r>
      <w:r>
        <w:rPr>
          <w:rFonts w:eastAsia="MS Mincho"/>
        </w:rPr>
        <w:t xml:space="preserve">, the SMF </w:t>
      </w:r>
      <w:r>
        <w:t>shall</w:t>
      </w:r>
      <w:r>
        <w:rPr>
          <w:rFonts w:eastAsia="MS Mincho"/>
        </w:rPr>
        <w:t xml:space="preserve"> </w:t>
      </w:r>
      <w:r>
        <w:t>set the S-NSSAI IE of the PDU SESSION ESTABLISHMENT ACCEPT message to:</w:t>
      </w:r>
    </w:p>
    <w:p w14:paraId="52370A9F" w14:textId="77777777" w:rsidR="00A27796" w:rsidRDefault="00A27796" w:rsidP="00A27796">
      <w:pPr>
        <w:pStyle w:val="B1"/>
      </w:pPr>
      <w:r>
        <w:t>a)</w:t>
      </w:r>
      <w:r>
        <w:tab/>
      </w:r>
      <w:r>
        <w:rPr>
          <w:rFonts w:eastAsia="MS Mincho"/>
        </w:rPr>
        <w:t xml:space="preserve">the </w:t>
      </w:r>
      <w:r>
        <w:t>S-NSSAI of the PDU session; and</w:t>
      </w:r>
    </w:p>
    <w:p w14:paraId="249F4B55" w14:textId="77777777" w:rsidR="00A27796" w:rsidRDefault="00A27796" w:rsidP="00A27796">
      <w:pPr>
        <w:pStyle w:val="B1"/>
      </w:pPr>
      <w:r>
        <w:t>b)</w:t>
      </w:r>
      <w:r>
        <w:tab/>
        <w:t>the mapped S-NSSAI (if available in roaming scenarios).</w:t>
      </w:r>
    </w:p>
    <w:p w14:paraId="0E19BFFE" w14:textId="77777777" w:rsidR="00A27796" w:rsidRDefault="00A27796" w:rsidP="00A27796">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0CE72B06" w14:textId="77777777" w:rsidR="00A27796" w:rsidRDefault="00A27796" w:rsidP="00A27796">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1B6A3E0E" w14:textId="77777777" w:rsidR="00A27796" w:rsidRDefault="00A27796" w:rsidP="00A27796">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55DB4D64" w14:textId="77777777" w:rsidR="00A27796" w:rsidRDefault="00A27796" w:rsidP="00A27796">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934D8E8" w14:textId="77777777" w:rsidR="00A27796" w:rsidRDefault="00A27796" w:rsidP="00A27796">
      <w:pPr>
        <w:rPr>
          <w:lang w:eastAsia="ko-KR"/>
        </w:rPr>
      </w:pPr>
      <w:r>
        <w:lastRenderedPageBreak/>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5B72257B" w14:textId="77777777" w:rsidR="00A27796" w:rsidRDefault="00A27796" w:rsidP="00A27796">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4514BA6C" w14:textId="77777777" w:rsidR="00A27796" w:rsidRDefault="00A27796" w:rsidP="00A27796">
      <w:pPr>
        <w:rPr>
          <w:lang w:eastAsia="en-GB"/>
        </w:rPr>
      </w:pPr>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474099CD" w14:textId="77777777" w:rsidR="00A27796" w:rsidRDefault="00A27796" w:rsidP="00A27796">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14591BC7" w14:textId="77777777" w:rsidR="00A27796" w:rsidRDefault="00A27796" w:rsidP="00A27796">
      <w:r>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398B4DA7" w14:textId="77777777" w:rsidR="00A27796" w:rsidRDefault="00A27796" w:rsidP="00A27796">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302EC787" w14:textId="77777777" w:rsidR="00A27796" w:rsidRDefault="00A27796" w:rsidP="00A27796">
      <w:pPr>
        <w:rPr>
          <w:rFonts w:eastAsia="MS Mincho"/>
        </w:rPr>
      </w:pPr>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p w14:paraId="0DA940F1" w14:textId="77777777" w:rsidR="00A27796" w:rsidRDefault="00A27796" w:rsidP="00A27796">
      <w:r>
        <w:t xml:space="preserve">If the value of the RQ timer is set to "deactivated" or has a value of zero, the UE considers that </w:t>
      </w:r>
      <w:proofErr w:type="spellStart"/>
      <w:r>
        <w:t>RQoS</w:t>
      </w:r>
      <w:proofErr w:type="spellEnd"/>
      <w:r>
        <w:t xml:space="preserve"> is not applied for this PDU session.</w:t>
      </w:r>
    </w:p>
    <w:p w14:paraId="312D0830" w14:textId="77777777" w:rsidR="00A27796" w:rsidRDefault="00A27796" w:rsidP="00A27796">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279FDA7A" w14:textId="77777777" w:rsidR="00A27796" w:rsidRDefault="00A27796" w:rsidP="00A27796">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A8D4746" w14:textId="77777777" w:rsidR="00A27796" w:rsidRDefault="00A27796" w:rsidP="00A27796">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58F410CF" w14:textId="77777777" w:rsidR="00A27796" w:rsidRDefault="00A27796" w:rsidP="00A27796">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2635C0E0" w14:textId="77777777" w:rsidR="00A27796" w:rsidRDefault="00A27796" w:rsidP="00A27796">
      <w:r>
        <w:rPr>
          <w:lang w:eastAsia="zh-CN"/>
        </w:rPr>
        <w:t>Based on local policies or configurations in the SMF and the Always-on PDU session requested IE in the PDU SESSION ESTABLISHMENT REQUEST message (if available),</w:t>
      </w:r>
      <w:r>
        <w:t xml:space="preserve"> if the SMF determines that either:</w:t>
      </w:r>
    </w:p>
    <w:p w14:paraId="77350586" w14:textId="77777777" w:rsidR="00A27796" w:rsidRDefault="00A27796" w:rsidP="00A27796">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4821CFB4" w14:textId="77777777" w:rsidR="00A27796" w:rsidRDefault="00A27796" w:rsidP="00A27796">
      <w:pPr>
        <w:pStyle w:val="B1"/>
      </w:pPr>
      <w:r>
        <w:t>b)</w:t>
      </w:r>
      <w:r>
        <w:tab/>
        <w:t>the requested PDU session shall not be established as an always-on PDU session and:</w:t>
      </w:r>
    </w:p>
    <w:p w14:paraId="542A0721" w14:textId="77777777" w:rsidR="00A27796" w:rsidRDefault="00A27796" w:rsidP="00A27796">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6B60558D" w14:textId="77777777" w:rsidR="00A27796" w:rsidRDefault="00A27796" w:rsidP="00A27796">
      <w:pPr>
        <w:pStyle w:val="B2"/>
      </w:pPr>
      <w:r>
        <w:lastRenderedPageBreak/>
        <w:t>ii)</w:t>
      </w:r>
      <w:r>
        <w:tab/>
        <w:t>if the UE did not include the Always-on PDU session requested IE, the SMF shall not include the Always-on PDU session indication IE in the PDU SESSION ESTABLISHMENT ACCEPT message.</w:t>
      </w:r>
    </w:p>
    <w:p w14:paraId="69BEF6E2" w14:textId="77777777" w:rsidR="00A27796" w:rsidRDefault="00A27796" w:rsidP="00A27796">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5E123542" w14:textId="77777777" w:rsidR="00A27796" w:rsidRDefault="00A27796" w:rsidP="00A27796">
      <w:pPr>
        <w:rPr>
          <w:lang w:eastAsia="en-GB"/>
        </w:rPr>
      </w:pPr>
      <w:r>
        <w:t>If the PDU session is a single access PDU session containing the MA PDU session information IE with the value set to "MA PDU session network upgrade is allowed" and:</w:t>
      </w:r>
    </w:p>
    <w:p w14:paraId="7B921A29" w14:textId="77777777" w:rsidR="00A27796" w:rsidRDefault="00A27796" w:rsidP="00A27796">
      <w:pPr>
        <w:pStyle w:val="B1"/>
      </w:pPr>
      <w:r>
        <w:t>a)</w:t>
      </w:r>
      <w:r>
        <w:tab/>
        <w:t>if the SMF decides to establish a single access PDU session, the SMF shall not include the ATSSS container IE in the PDU SESSION ESTABLISHMENT ACCEPT message; or</w:t>
      </w:r>
    </w:p>
    <w:p w14:paraId="2F029A65" w14:textId="77777777" w:rsidR="00A27796" w:rsidRDefault="00A27796" w:rsidP="00A27796">
      <w:pPr>
        <w:pStyle w:val="B1"/>
      </w:pPr>
      <w:r>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11E9E624" w14:textId="77777777" w:rsidR="00A27796" w:rsidRDefault="00A27796" w:rsidP="00A27796">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552EB790" w14:textId="77777777" w:rsidR="00A27796" w:rsidRDefault="00A27796" w:rsidP="00A27796">
      <w:pPr>
        <w:rPr>
          <w:lang w:eastAsia="en-GB"/>
        </w:rPr>
      </w:pPr>
      <w:r>
        <w:t>If:</w:t>
      </w:r>
    </w:p>
    <w:p w14:paraId="7C44E9E6" w14:textId="77777777" w:rsidR="00A27796" w:rsidRDefault="00A27796" w:rsidP="00A27796">
      <w:pPr>
        <w:pStyle w:val="B1"/>
      </w:pPr>
      <w:r>
        <w:t>a)</w:t>
      </w:r>
      <w:r>
        <w:tab/>
        <w:t>the UE provided the IP header compression configuration IE in the PDU SESSION ESTABLISHMENT REQUEST message; and</w:t>
      </w:r>
    </w:p>
    <w:p w14:paraId="7ACE0D8B" w14:textId="77777777" w:rsidR="00A27796" w:rsidRDefault="00A27796" w:rsidP="00A27796">
      <w:pPr>
        <w:pStyle w:val="B1"/>
      </w:pPr>
      <w:r>
        <w:t>b)</w:t>
      </w:r>
      <w:r>
        <w:tab/>
        <w:t xml:space="preserve">the SMF supports IP header compression for control plane </w:t>
      </w:r>
      <w:proofErr w:type="spellStart"/>
      <w:r>
        <w:t>CIoT</w:t>
      </w:r>
      <w:proofErr w:type="spellEnd"/>
      <w:r>
        <w:t xml:space="preserve"> 5GS optimization;</w:t>
      </w:r>
    </w:p>
    <w:p w14:paraId="4DEA8A67" w14:textId="77777777" w:rsidR="00A27796" w:rsidRDefault="00A27796" w:rsidP="00A27796">
      <w:pPr>
        <w:rPr>
          <w:lang w:eastAsia="zh-CN"/>
        </w:rPr>
      </w:pPr>
      <w:r>
        <w:t>the SMF shall include the IP header compression configuration IE in the PDU SESSION ESTABLISHMENT ACCEPT message.</w:t>
      </w:r>
    </w:p>
    <w:p w14:paraId="39CC6377" w14:textId="77777777" w:rsidR="00A27796" w:rsidRDefault="00A27796" w:rsidP="00A27796">
      <w:pPr>
        <w:rPr>
          <w:lang w:eastAsia="en-GB"/>
        </w:rPr>
      </w:pPr>
      <w:r>
        <w:t>If:</w:t>
      </w:r>
    </w:p>
    <w:p w14:paraId="7110A218" w14:textId="77777777" w:rsidR="00A27796" w:rsidRDefault="00A27796" w:rsidP="00A27796">
      <w:pPr>
        <w:pStyle w:val="B1"/>
      </w:pPr>
      <w:r>
        <w:t>a)</w:t>
      </w:r>
      <w:r>
        <w:tab/>
        <w:t>the UE provided the Ethernet header compression configuration IE in the PDU SESSION ESTABLISHMENT REQUEST message; and</w:t>
      </w:r>
    </w:p>
    <w:p w14:paraId="26277911" w14:textId="77777777" w:rsidR="00A27796" w:rsidRDefault="00A27796" w:rsidP="00A27796">
      <w:pPr>
        <w:pStyle w:val="B1"/>
      </w:pPr>
      <w:r>
        <w:t>b)</w:t>
      </w:r>
      <w:r>
        <w:tab/>
        <w:t xml:space="preserve">the SMF supports Ethernet header compression for control plane </w:t>
      </w:r>
      <w:proofErr w:type="spellStart"/>
      <w:r>
        <w:t>CIoT</w:t>
      </w:r>
      <w:proofErr w:type="spellEnd"/>
      <w:r>
        <w:t xml:space="preserve"> 5GS optimization;</w:t>
      </w:r>
    </w:p>
    <w:p w14:paraId="535C4EE0" w14:textId="77777777" w:rsidR="00A27796" w:rsidRDefault="00A27796" w:rsidP="00A27796">
      <w:pPr>
        <w:rPr>
          <w:lang w:eastAsia="zh-CN"/>
        </w:rPr>
      </w:pPr>
      <w:r>
        <w:t>the SMF shall include the Ethernet header compression configuration IE in the PDU SESSION ESTABLISHMENT ACCEPT message</w:t>
      </w:r>
      <w:r>
        <w:rPr>
          <w:lang w:val="en-US"/>
        </w:rPr>
        <w:t>.</w:t>
      </w:r>
    </w:p>
    <w:p w14:paraId="174ACF14" w14:textId="77777777" w:rsidR="00A27796" w:rsidRDefault="00A27796" w:rsidP="00A27796">
      <w:pPr>
        <w:rPr>
          <w:lang w:eastAsia="en-GB"/>
        </w:rPr>
      </w:pPr>
      <w:r>
        <w:t>If the PDU SESSION ESTABLISHMENT REQUEST included the Requested MBS container IE with the MBS operation set to "Join MBS session", the SMF:</w:t>
      </w:r>
    </w:p>
    <w:p w14:paraId="2BF6F4BB" w14:textId="77777777" w:rsidR="00A27796" w:rsidRDefault="00A27796" w:rsidP="00A27796">
      <w:pPr>
        <w:pStyle w:val="B1"/>
      </w:pPr>
      <w:r>
        <w:t>a)</w:t>
      </w:r>
      <w:r>
        <w:tab/>
        <w:t>shall include the TMGI for the MBS session IDs that the UE is allowed to join, if any, in the Received MBS container IE and shall set the MBS Decision to "MBS join is accepted" for each of those Received MBS information;</w:t>
      </w:r>
    </w:p>
    <w:p w14:paraId="3C1761D5" w14:textId="77777777" w:rsidR="00A27796" w:rsidRDefault="00A27796" w:rsidP="00A27796">
      <w:pPr>
        <w:pStyle w:val="B1"/>
      </w:pPr>
      <w:r>
        <w:t>b)</w:t>
      </w:r>
      <w:r>
        <w:tab/>
        <w:t>shall include the TMGI for MBS session IDs that the UE is not allowed to join, if any, in the Received MBS container IE, shall set the MBS Decision to "MBS join is rejected" for each of those Received MBS information and shall set the Rejection cause for each of those Received MBS information with the reason of rejection; and</w:t>
      </w:r>
    </w:p>
    <w:p w14:paraId="6810EF2F" w14:textId="77777777" w:rsidR="00A27796" w:rsidRDefault="00A27796" w:rsidP="00A27796">
      <w:pPr>
        <w:pStyle w:val="B1"/>
      </w:pPr>
      <w:r>
        <w:t>c)</w:t>
      </w:r>
      <w:r>
        <w:tab/>
        <w:t>may include in the Received MBS container IE the MBS service area for each MBS session and include in it the MBS TAI list, the NR CGI list or both, that identify the service area(s) for the local MBS service</w:t>
      </w:r>
    </w:p>
    <w:p w14:paraId="6CB4D0DD" w14:textId="77777777" w:rsidR="00A27796" w:rsidRDefault="00A27796" w:rsidP="00A27796">
      <w:r>
        <w:t>in the PDU SESSION ESTABLISHMENT ACCEPT message. If the UE has set the Type of MBS session ID to "Source specific IP multicast address" in the Requested MBS container IE for certain MBS session(s) in the PDU SESSION MODIFICATION REQUEST message, the SMF may include the Source IP address information and Destination IP address information in the Received MBS information together with the TMGI for each of those MBS sessions.</w:t>
      </w:r>
    </w:p>
    <w:p w14:paraId="6FBD929D" w14:textId="77777777" w:rsidR="00A27796" w:rsidRDefault="00A27796" w:rsidP="00A27796">
      <w:pPr>
        <w:pStyle w:val="NO"/>
      </w:pPr>
      <w:r>
        <w:rPr>
          <w:lang w:val="en-US"/>
        </w:rPr>
        <w:t>NOTE</w:t>
      </w:r>
      <w:r>
        <w:t> 3</w:t>
      </w:r>
      <w:r>
        <w:rPr>
          <w:lang w:val="en-US"/>
        </w:rPr>
        <w:t>:</w:t>
      </w:r>
      <w:r>
        <w:rPr>
          <w:lang w:val="en-US"/>
        </w:rPr>
        <w:tab/>
        <w:t xml:space="preserve">Including </w:t>
      </w:r>
      <w:r>
        <w:t>the Source IP address information and Destination IP address information in the Received MBS information in that case is to allow the UE to perform the mapping between the requested MBS session ID and the provided TMGI.</w:t>
      </w:r>
    </w:p>
    <w:p w14:paraId="56AE7344" w14:textId="77777777" w:rsidR="00A27796" w:rsidRDefault="00A27796" w:rsidP="00A27796">
      <w:pPr>
        <w:pStyle w:val="NO"/>
        <w:rPr>
          <w:lang w:val="en-US"/>
        </w:rPr>
      </w:pPr>
      <w:r>
        <w:rPr>
          <w:lang w:val="en-US"/>
        </w:rPr>
        <w:lastRenderedPageBreak/>
        <w:t>NOTE</w:t>
      </w:r>
      <w:r>
        <w:t> 4</w:t>
      </w:r>
      <w:r>
        <w:rPr>
          <w:lang w:val="en-US"/>
        </w:rPr>
        <w:t>:</w:t>
      </w:r>
      <w:r>
        <w:rPr>
          <w:lang w:val="en-US"/>
        </w:rPr>
        <w:tab/>
      </w:r>
      <w:r>
        <w:t>In SNPN, TMGI is used together with NID to identify an MBS Session.</w:t>
      </w:r>
    </w:p>
    <w:p w14:paraId="7D88D6A2" w14:textId="77777777" w:rsidR="00A27796" w:rsidRDefault="00A27796" w:rsidP="00A27796">
      <w:pPr>
        <w:rPr>
          <w:lang w:val="en-US" w:eastAsia="zh-CN"/>
        </w:rPr>
      </w:pPr>
      <w:r>
        <w:rPr>
          <w:lang w:eastAsia="zh-CN"/>
        </w:rPr>
        <w:t xml:space="preserve">If the request type is </w:t>
      </w:r>
      <w:r>
        <w:t>"existing PDU session"</w:t>
      </w:r>
      <w:r>
        <w:rPr>
          <w:lang w:eastAsia="zh-CN"/>
        </w:rPr>
        <w:t xml:space="preserve">, the SMF shall not </w:t>
      </w:r>
      <w:r>
        <w:t xml:space="preserve">perform </w:t>
      </w:r>
      <w:r>
        <w:rPr>
          <w:lang w:val="en-US" w:eastAsia="zh-CN"/>
        </w:rPr>
        <w:t xml:space="preserve">network slice admission control </w:t>
      </w:r>
      <w:r>
        <w:t>for the PDU session, except for when</w:t>
      </w:r>
      <w:r>
        <w:rPr>
          <w:lang w:val="en-US" w:eastAsia="zh-CN"/>
        </w:rPr>
        <w:t xml:space="preserve"> EPS counting is not required for the S-NSSAI of the PDU session for network slice admission control and the PDU session is established due to transfer the PDN connection from S1 mode to N1 mode in case of inter-system change.</w:t>
      </w:r>
    </w:p>
    <w:p w14:paraId="059F0A61" w14:textId="77777777" w:rsidR="00A27796" w:rsidRDefault="00A27796" w:rsidP="00A27796">
      <w:pPr>
        <w:rPr>
          <w:lang w:val="en-US" w:eastAsia="en-GB"/>
        </w:rPr>
      </w:pPr>
      <w:r>
        <w:t xml:space="preserve">The SMF shall send the PDU SESSION ESTABLISHMENT ACCEPT </w:t>
      </w:r>
      <w:r>
        <w:rPr>
          <w:lang w:val="en-US"/>
        </w:rPr>
        <w:t>message.</w:t>
      </w:r>
    </w:p>
    <w:p w14:paraId="415DD2BA" w14:textId="77777777" w:rsidR="00A27796" w:rsidRDefault="00A27796" w:rsidP="00A27796">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4769F8D8" w14:textId="77777777" w:rsidR="00A27796" w:rsidRDefault="00A27796" w:rsidP="00A27796">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uthorized QoS flow descriptions and the parameters provided in the Protocol configuration options IE when in S1 mode or the Extended protocol configuration options IE stored for the PDU session before processing the new received authorized QoS rules, authorized QoS flow descriptions and the parameters provided in the Extended protocol configuration options IE, if any.</w:t>
      </w:r>
    </w:p>
    <w:p w14:paraId="477C570D" w14:textId="77777777" w:rsidR="00A27796" w:rsidRDefault="00A27796" w:rsidP="00A27796">
      <w:pPr>
        <w:pStyle w:val="NO"/>
        <w:rPr>
          <w:highlight w:val="yellow"/>
        </w:rPr>
      </w:pPr>
      <w:r>
        <w:t>NOTE 5:</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08246CBC" w14:textId="77777777" w:rsidR="00A27796" w:rsidRDefault="00A27796" w:rsidP="00A27796">
      <w:r>
        <w:t>For an MA PDU session already established on a single access, upon receipt of PDU SESSION ESTABLISHMENT ACCEPT message over the other access:</w:t>
      </w:r>
    </w:p>
    <w:p w14:paraId="786C280F" w14:textId="77777777" w:rsidR="00A27796" w:rsidRDefault="00A27796" w:rsidP="00A27796">
      <w:pPr>
        <w:pStyle w:val="B1"/>
      </w:pPr>
      <w:r>
        <w:t>a)</w:t>
      </w:r>
      <w:r>
        <w:tab/>
        <w:t>the UE shall delete the stored authorized QoS rules;</w:t>
      </w:r>
    </w:p>
    <w:p w14:paraId="6849B764" w14:textId="77777777" w:rsidR="00A27796" w:rsidRDefault="00A27796" w:rsidP="00A27796">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6F0D5F8D" w14:textId="77777777" w:rsidR="00A27796" w:rsidRDefault="00A27796" w:rsidP="00A27796">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6F179776" w14:textId="77777777" w:rsidR="00A27796" w:rsidRDefault="00A27796" w:rsidP="00A27796">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771A71CA" w14:textId="77777777" w:rsidR="00A27796" w:rsidRDefault="00A27796" w:rsidP="00A27796">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4C8C5030" w14:textId="77777777" w:rsidR="00A27796" w:rsidRDefault="00A27796" w:rsidP="00A27796">
      <w:pPr>
        <w:rPr>
          <w:lang w:eastAsia="en-GB"/>
        </w:rPr>
      </w:pPr>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3DED1A61" w14:textId="77777777" w:rsidR="00A27796" w:rsidRDefault="00A27796" w:rsidP="00A27796">
      <w:pPr>
        <w:pStyle w:val="B1"/>
      </w:pPr>
      <w:r>
        <w:t>a)</w:t>
      </w:r>
      <w:r>
        <w:tab/>
        <w:t>Semantic errors in QoS operations:</w:t>
      </w:r>
    </w:p>
    <w:p w14:paraId="4C19C604" w14:textId="77777777" w:rsidR="00A27796" w:rsidRDefault="00A27796" w:rsidP="00A27796">
      <w:pPr>
        <w:pStyle w:val="B2"/>
      </w:pPr>
      <w:r>
        <w:t>1)</w:t>
      </w:r>
      <w:r>
        <w:tab/>
        <w:t>When the rule operation is "Create new QoS rule", and the DQR bit is set to "the QoS rule is the default QoS rule" when there's already a default QoS rule.</w:t>
      </w:r>
    </w:p>
    <w:p w14:paraId="13CE6BEF" w14:textId="77777777" w:rsidR="00A27796" w:rsidRDefault="00A27796" w:rsidP="00A27796">
      <w:pPr>
        <w:pStyle w:val="B2"/>
      </w:pPr>
      <w:r>
        <w:t>2)</w:t>
      </w:r>
      <w:r>
        <w:tab/>
        <w:t>When the rule operation is "Create new QoS rule", and there is no rule with the DQR bit set to "the QoS rule is the default QoS rule".</w:t>
      </w:r>
    </w:p>
    <w:p w14:paraId="710F798D" w14:textId="77777777" w:rsidR="00A27796" w:rsidRDefault="00A27796" w:rsidP="00A27796">
      <w:pPr>
        <w:pStyle w:val="B2"/>
      </w:pPr>
      <w:r>
        <w:t>3)</w:t>
      </w:r>
      <w:r>
        <w:tab/>
        <w:t>When the rule operation is "Create new QoS rule" and two or more QoS rules associated with this PDU session would have identical precedence values.</w:t>
      </w:r>
    </w:p>
    <w:p w14:paraId="79B70C3B" w14:textId="77777777" w:rsidR="00A27796" w:rsidRDefault="00A27796" w:rsidP="00A27796">
      <w:pPr>
        <w:pStyle w:val="B2"/>
      </w:pPr>
      <w:r>
        <w:lastRenderedPageBreak/>
        <w:t>4)</w:t>
      </w:r>
      <w:r>
        <w:tab/>
        <w:t>When the rule operation is an operation other than "Create new QoS rule".</w:t>
      </w:r>
    </w:p>
    <w:p w14:paraId="7E5D36EE" w14:textId="77777777" w:rsidR="00A27796" w:rsidRDefault="00A27796" w:rsidP="00A27796">
      <w:pPr>
        <w:pStyle w:val="B2"/>
      </w:pPr>
      <w:r>
        <w:t>5)</w:t>
      </w:r>
      <w:r>
        <w:tab/>
        <w:t>When the rule operation is "Create new QoS rule", the DQR bit is set to "the QoS rule is not the default QoS rule", and the UE is in NB-N1 mode.</w:t>
      </w:r>
    </w:p>
    <w:p w14:paraId="59114045" w14:textId="77777777" w:rsidR="00A27796" w:rsidRDefault="00A27796" w:rsidP="00A27796">
      <w:pPr>
        <w:pStyle w:val="B2"/>
      </w:pPr>
      <w:r>
        <w:t>6)</w:t>
      </w:r>
      <w:r>
        <w:tab/>
        <w:t>When the rule operation is "Create new QoS rule" and two or more QoS rules associated with this PDU session would have identical QoS rule identifier values.</w:t>
      </w:r>
    </w:p>
    <w:p w14:paraId="05DB81FE" w14:textId="77777777" w:rsidR="00A27796" w:rsidRDefault="00A27796" w:rsidP="00A27796">
      <w:pPr>
        <w:pStyle w:val="B2"/>
      </w:pPr>
      <w:r>
        <w:t>7)</w:t>
      </w:r>
      <w:r>
        <w:tab/>
        <w:t>When the rule operation is "Create new QoS rule", the DQR bit is set to "the QoS rule is not the default QoS rule", and the PDU session type of the PDU session is "Unstructured".</w:t>
      </w:r>
    </w:p>
    <w:p w14:paraId="5116A877" w14:textId="77777777" w:rsidR="00A27796" w:rsidRDefault="00A27796" w:rsidP="00A27796">
      <w:pPr>
        <w:pStyle w:val="B2"/>
      </w:pPr>
      <w:r>
        <w:t>8)</w:t>
      </w:r>
      <w:r>
        <w:tab/>
        <w:t>When the flow description operation is an operation other than "Create new QoS flow description".</w:t>
      </w:r>
    </w:p>
    <w:p w14:paraId="6D49CA19" w14:textId="77777777" w:rsidR="00A27796" w:rsidRDefault="00A27796" w:rsidP="00A27796">
      <w:pPr>
        <w:pStyle w:val="B2"/>
      </w:pPr>
      <w:r>
        <w:t>9)</w:t>
      </w:r>
      <w:r>
        <w:tab/>
        <w:t>When the flow description operation is "Create new QoS flow description", the QFI associated with the QoS flow description is not the same as the QFI of the default QoS rule and the UE is NB-N1 mode.</w:t>
      </w:r>
    </w:p>
    <w:p w14:paraId="42DB1E5D" w14:textId="77777777" w:rsidR="00A27796" w:rsidRDefault="00A27796" w:rsidP="00A27796">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6B28A43C" w14:textId="77777777" w:rsidR="00A27796" w:rsidRDefault="00A27796" w:rsidP="00A27796">
      <w:pPr>
        <w:pStyle w:val="B1"/>
      </w:pPr>
      <w:r>
        <w:tab/>
        <w:t>In case 4, case 5, or case 7 if the rule operation is for a non-default QoS rule, the UE shall send a PDU SESSION MODIFICATION REQUEST message to delete the QoS rule with 5GSM cause #83 "semantic error in the QoS operation".</w:t>
      </w:r>
    </w:p>
    <w:p w14:paraId="11317275" w14:textId="77777777" w:rsidR="00A27796" w:rsidRDefault="00A27796" w:rsidP="00A27796">
      <w:pPr>
        <w:pStyle w:val="B1"/>
      </w:pPr>
      <w:r>
        <w:tab/>
        <w:t>In case 8, case 9, or case 10, the UE shall send a PDU SESSION MODIFICATION REQUEST message to delete the QoS flow description with 5GSM cause #83 "semantic error in the QoS operation".</w:t>
      </w:r>
    </w:p>
    <w:p w14:paraId="3100B245" w14:textId="77777777" w:rsidR="00A27796" w:rsidRDefault="00A27796" w:rsidP="00A27796">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02C3CAA6" w14:textId="77777777" w:rsidR="00A27796" w:rsidRDefault="00A27796" w:rsidP="00A27796">
      <w:pPr>
        <w:pStyle w:val="B1"/>
        <w:rPr>
          <w:lang w:eastAsia="en-GB"/>
        </w:rPr>
      </w:pPr>
      <w:r>
        <w:t>b)</w:t>
      </w:r>
      <w:r>
        <w:tab/>
        <w:t>Syntactical errors in QoS operations:</w:t>
      </w:r>
    </w:p>
    <w:p w14:paraId="2C420405" w14:textId="77777777" w:rsidR="00A27796" w:rsidRDefault="00A27796" w:rsidP="00A27796">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7BA0F2C1" w14:textId="77777777" w:rsidR="00A27796" w:rsidRDefault="00A27796" w:rsidP="00A27796">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688DDD22" w14:textId="77777777" w:rsidR="00A27796" w:rsidRDefault="00A27796" w:rsidP="00A27796">
      <w:pPr>
        <w:pStyle w:val="B2"/>
      </w:pPr>
      <w:r>
        <w:t>3)</w:t>
      </w:r>
      <w:r>
        <w:tab/>
        <w:t>When there are other types of syntactical errors in the coding of the Authorized QoS rules IE or the Authorized QoS flow descriptions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 the QoS Rule Identifier is set to "no QoS rule identifier assigned", or the QoS flow identifier is set to "no QoS flow identifier assigned".</w:t>
      </w:r>
    </w:p>
    <w:p w14:paraId="2569477B" w14:textId="77777777" w:rsidR="00A27796" w:rsidRDefault="00A27796" w:rsidP="00A27796">
      <w:pPr>
        <w:pStyle w:val="B2"/>
      </w:pPr>
      <w:r>
        <w:t>4)</w:t>
      </w:r>
      <w:r>
        <w:tab/>
        <w:t xml:space="preserve">When, the rule operation is "Create new QoS rule", there is no QoS flow description with a QFI corresponding to the QFI of the resulting QoS rule and the UE determines, by using the QoS rule’s QFI as the 5QI, that there is a resulting QoS rule for a </w:t>
      </w:r>
      <w:r>
        <w:rPr>
          <w:noProof/>
          <w:lang w:val="en-US"/>
        </w:rPr>
        <w:t>GBR QoS flow (as described in 3GPP TS 23.501 [8] table</w:t>
      </w:r>
      <w:r>
        <w:t> 5.7.4-1).</w:t>
      </w:r>
    </w:p>
    <w:p w14:paraId="52E80343" w14:textId="77777777" w:rsidR="00A27796" w:rsidRDefault="00A27796" w:rsidP="00A27796">
      <w:pPr>
        <w:pStyle w:val="B2"/>
      </w:pPr>
      <w:r>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 If the QoS flow description does not include a 5QI, the UE determines this by using the QFI as the 5QI.</w:t>
      </w:r>
    </w:p>
    <w:p w14:paraId="29D2096B" w14:textId="77777777" w:rsidR="00A27796" w:rsidRDefault="00A27796" w:rsidP="00A27796">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79C00CCF" w14:textId="77777777" w:rsidR="00A27796" w:rsidRDefault="00A27796" w:rsidP="00A27796">
      <w:pPr>
        <w:pStyle w:val="B1"/>
      </w:pPr>
      <w:r>
        <w:lastRenderedPageBreak/>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57B85137" w14:textId="77777777" w:rsidR="00A27796" w:rsidRDefault="00A27796" w:rsidP="00A27796">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55109A19" w14:textId="77777777" w:rsidR="00A27796" w:rsidRDefault="00A27796" w:rsidP="00A27796">
      <w:pPr>
        <w:pStyle w:val="NO"/>
      </w:pPr>
      <w:r>
        <w:t>NOTE 6:</w:t>
      </w:r>
      <w:r>
        <w:tab/>
        <w:t>It is not considered an error if the UE determines that after processing all QoS operations on QoS rules and QoS flow descriptions there is a QoS flow description that is not associated with any QoS rule and the UE is not in NB-N1 mode.</w:t>
      </w:r>
    </w:p>
    <w:p w14:paraId="78F4993B" w14:textId="77777777" w:rsidR="00A27796" w:rsidRDefault="00A27796" w:rsidP="00A27796">
      <w:pPr>
        <w:pStyle w:val="B1"/>
      </w:pPr>
      <w:r>
        <w:t>c)</w:t>
      </w:r>
      <w:r>
        <w:tab/>
        <w:t>Semantic errors in packet filters:</w:t>
      </w:r>
    </w:p>
    <w:p w14:paraId="5AA758B4" w14:textId="77777777" w:rsidR="00A27796" w:rsidRDefault="00A27796" w:rsidP="00A27796">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102DD5C" w14:textId="77777777" w:rsidR="00A27796" w:rsidRDefault="00A27796" w:rsidP="00A27796">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45F308CF" w14:textId="77777777" w:rsidR="00A27796" w:rsidRDefault="00A27796" w:rsidP="00A27796">
      <w:pPr>
        <w:pStyle w:val="B1"/>
      </w:pPr>
      <w:r>
        <w:t>d)</w:t>
      </w:r>
      <w:r>
        <w:tab/>
        <w:t>Syntactical errors in packet filters:</w:t>
      </w:r>
    </w:p>
    <w:p w14:paraId="17A5C6BE" w14:textId="77777777" w:rsidR="00A27796" w:rsidRDefault="00A27796" w:rsidP="00A27796">
      <w:pPr>
        <w:pStyle w:val="B2"/>
      </w:pPr>
      <w:r>
        <w:t>1)</w:t>
      </w:r>
      <w:r>
        <w:tab/>
        <w:t>When the rule operation is "Create new QoS rule" and two or more packet filters in the resultant QoS rule would have identical packet filter identifiers.</w:t>
      </w:r>
    </w:p>
    <w:p w14:paraId="4DC61CD2" w14:textId="77777777" w:rsidR="00A27796" w:rsidRDefault="00A27796" w:rsidP="00A27796">
      <w:pPr>
        <w:pStyle w:val="B2"/>
      </w:pPr>
      <w:r>
        <w:t>2)</w:t>
      </w:r>
      <w:r>
        <w:tab/>
        <w:t>When there are other types of syntactical errors in the coding of packet filters, such as the use of a reserved value for a packet filter component identifier.</w:t>
      </w:r>
    </w:p>
    <w:p w14:paraId="444C8E2A" w14:textId="77777777" w:rsidR="00A27796" w:rsidRDefault="00A27796" w:rsidP="00A27796">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47F6ADFC" w14:textId="77777777" w:rsidR="00A27796" w:rsidRDefault="00A27796" w:rsidP="00A27796">
      <w:r>
        <w:t>If the Always-on PDU session indication IE is included in the PDU SESSION ESTABLISHMENT ACCEPT message and:</w:t>
      </w:r>
    </w:p>
    <w:p w14:paraId="5D7D7662" w14:textId="77777777" w:rsidR="00A27796" w:rsidRDefault="00A27796" w:rsidP="00A27796">
      <w:pPr>
        <w:pStyle w:val="B1"/>
      </w:pPr>
      <w:r>
        <w:t>a)</w:t>
      </w:r>
      <w:r>
        <w:tab/>
        <w:t>the value of the IE is set to "Always-on PDU session required", the UE shall consider the established PDU session as an always-on PDU session; or</w:t>
      </w:r>
    </w:p>
    <w:p w14:paraId="313385A3" w14:textId="77777777" w:rsidR="00A27796" w:rsidRDefault="00A27796" w:rsidP="00A27796">
      <w:pPr>
        <w:pStyle w:val="B1"/>
      </w:pPr>
      <w:r>
        <w:t>b)</w:t>
      </w:r>
      <w:r>
        <w:tab/>
        <w:t>the value of the IE is set to "Always-on PDU session not allowed", the UE shall not consider the established PDU session as an always-on PDU session.</w:t>
      </w:r>
    </w:p>
    <w:p w14:paraId="209A979B" w14:textId="77777777" w:rsidR="00A27796" w:rsidRDefault="00A27796" w:rsidP="00A27796">
      <w:r>
        <w:t>The UE shall not consider the established PDU session as an always-on PDU session if the UE does not receive the Always-on PDU session indication IE in the PDU SESSION ESTABLISHMENT ACCEPT message.</w:t>
      </w:r>
    </w:p>
    <w:p w14:paraId="65B6E388" w14:textId="77777777" w:rsidR="00A27796" w:rsidRDefault="00A27796" w:rsidP="00A27796">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EPS bearer identity parameter in Authorized QoS flow descriptions IE and the mapped EPS bearer contexts. The UE shall check each mapped EPS bearer context for different types of errors as follows:</w:t>
      </w:r>
    </w:p>
    <w:p w14:paraId="3443CA86" w14:textId="77777777" w:rsidR="00A27796" w:rsidRDefault="00A27796" w:rsidP="00A27796">
      <w:pPr>
        <w:pStyle w:val="NO"/>
      </w:pPr>
      <w:r>
        <w:t>NOTE 7:</w:t>
      </w:r>
      <w:r>
        <w:tab/>
        <w:t>An error detected in a mapped EPS bearer context does not cause the UE to discard the Authorized QoS rules IE and Authorized QoS flow descriptions IE included in the PDU SESSION ESTABLISHMENT ACCEPT, if any.</w:t>
      </w:r>
    </w:p>
    <w:p w14:paraId="27BD42A9" w14:textId="77777777" w:rsidR="00A27796" w:rsidRDefault="00A27796" w:rsidP="00A27796">
      <w:pPr>
        <w:pStyle w:val="B1"/>
      </w:pPr>
      <w:r>
        <w:t>a)</w:t>
      </w:r>
      <w:r>
        <w:tab/>
        <w:t>Semantic error in the mapped EPS bearer operation:</w:t>
      </w:r>
    </w:p>
    <w:p w14:paraId="22B307EA" w14:textId="77777777" w:rsidR="00A27796" w:rsidRDefault="00A27796" w:rsidP="00A27796">
      <w:pPr>
        <w:pStyle w:val="B2"/>
      </w:pPr>
      <w:r>
        <w:t>1)</w:t>
      </w:r>
      <w:r>
        <w:tab/>
        <w:t>When the operation code is an operation code other than "Create new EPS bearer".</w:t>
      </w:r>
    </w:p>
    <w:p w14:paraId="49437087" w14:textId="77777777" w:rsidR="00A27796" w:rsidRDefault="00A27796" w:rsidP="00A27796">
      <w:pPr>
        <w:pStyle w:val="B2"/>
      </w:pPr>
      <w:r>
        <w:lastRenderedPageBreak/>
        <w:t>2)</w:t>
      </w:r>
      <w:r>
        <w:tab/>
        <w:t>When the operation code is "Create new EPS bearer" and there is already an existing mapped EPS bearer context with the same EPS bearer identity associated with any PDU session.</w:t>
      </w:r>
    </w:p>
    <w:p w14:paraId="3B40C0B0" w14:textId="77777777" w:rsidR="00A27796" w:rsidRDefault="00A27796" w:rsidP="00A27796">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3E2CEB04" w14:textId="77777777" w:rsidR="00A27796" w:rsidRDefault="00A27796" w:rsidP="00A27796">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5C40D271" w14:textId="77777777" w:rsidR="00A27796" w:rsidRDefault="00A27796" w:rsidP="00A27796">
      <w:pPr>
        <w:pStyle w:val="B1"/>
      </w:pPr>
      <w:r>
        <w:tab/>
        <w:t>Otherwise, the UE shall initiate a PDU session modification procedure by sending a PDU SESSION MODIFICATION REQUEST message to delete the mapped EPS bearer context with 5GSM cause #85 "Invalid mapped EPS bearer identity".</w:t>
      </w:r>
    </w:p>
    <w:p w14:paraId="3DD618A9" w14:textId="77777777" w:rsidR="00A27796" w:rsidRDefault="00A27796" w:rsidP="00A27796">
      <w:pPr>
        <w:pStyle w:val="B1"/>
      </w:pPr>
      <w:r>
        <w:t>b)</w:t>
      </w:r>
      <w:r>
        <w:tab/>
        <w:t>if the mapped EPS bearer context includes a traffic flow template, the UE shall check the traffic flow template for different types of TFT IE errors as follows:</w:t>
      </w:r>
    </w:p>
    <w:p w14:paraId="597CDC8A" w14:textId="77777777" w:rsidR="00A27796" w:rsidRDefault="00A27796" w:rsidP="00A27796">
      <w:pPr>
        <w:pStyle w:val="B2"/>
      </w:pPr>
      <w:r>
        <w:t>1)</w:t>
      </w:r>
      <w:r>
        <w:tab/>
        <w:t>Semantic errors in TFT operations:</w:t>
      </w:r>
    </w:p>
    <w:p w14:paraId="26258F79" w14:textId="77777777" w:rsidR="00A27796" w:rsidRDefault="00A27796" w:rsidP="00A27796">
      <w:pPr>
        <w:pStyle w:val="B3"/>
      </w:pPr>
      <w:proofErr w:type="spellStart"/>
      <w:r>
        <w:t>i</w:t>
      </w:r>
      <w:proofErr w:type="spellEnd"/>
      <w:r>
        <w:t>)</w:t>
      </w:r>
      <w:r>
        <w:tab/>
        <w:t>When the TFT operation is an operation other than "Create a new TFT"</w:t>
      </w:r>
    </w:p>
    <w:p w14:paraId="09FDD9AB" w14:textId="77777777" w:rsidR="00A27796" w:rsidRDefault="00A27796" w:rsidP="00A27796">
      <w:pPr>
        <w:pStyle w:val="B2"/>
      </w:pPr>
      <w:r>
        <w:tab/>
        <w:t>The UE shall initiate a PDU session modification procedure by sending a PDU SESSION MODIFICATION REQUEST message to delete the mapped EPS bearer context with 5GSM cause #41 "semantic error in the TFT operation".</w:t>
      </w:r>
    </w:p>
    <w:p w14:paraId="6A943E40" w14:textId="77777777" w:rsidR="00A27796" w:rsidRDefault="00A27796" w:rsidP="00A27796">
      <w:pPr>
        <w:pStyle w:val="B2"/>
      </w:pPr>
      <w:r>
        <w:t>2)</w:t>
      </w:r>
      <w:r>
        <w:tab/>
        <w:t>Syntactical errors in TFT operations:</w:t>
      </w:r>
    </w:p>
    <w:p w14:paraId="542501E1" w14:textId="77777777" w:rsidR="00A27796" w:rsidRDefault="00A27796" w:rsidP="00A27796">
      <w:pPr>
        <w:pStyle w:val="B3"/>
      </w:pPr>
      <w:proofErr w:type="spellStart"/>
      <w:r>
        <w:t>i</w:t>
      </w:r>
      <w:proofErr w:type="spellEnd"/>
      <w:r>
        <w:t>)</w:t>
      </w:r>
      <w:r>
        <w:tab/>
        <w:t>When the TFT operation = "Create a new TFT" and the packet filter list in the TFT IE is empty.</w:t>
      </w:r>
    </w:p>
    <w:p w14:paraId="2AC5EC68" w14:textId="77777777" w:rsidR="00A27796" w:rsidRDefault="00A27796" w:rsidP="00A27796">
      <w:pPr>
        <w:pStyle w:val="B3"/>
      </w:pPr>
      <w:r>
        <w:t>ii)</w:t>
      </w:r>
      <w:r>
        <w:tab/>
        <w:t>When there are other types of syntactical errors in the coding of the TFT IE, such as a mismatch between the number of packet filters subfield, and the number of packet filters in the packet filter list when the rule operation is "delete existing QoS rule" or "create new QoS rule"</w:t>
      </w:r>
      <w:r>
        <w:rPr>
          <w:lang w:eastAsia="zh-CN"/>
        </w:rPr>
        <w:t>, or the number of packet filters subfield is larger than the maximum possible number of packet filters in the packet filter list (i.e., there is no QoS rule precedence</w:t>
      </w:r>
      <w:r>
        <w:t xml:space="preserve"> subfield</w:t>
      </w:r>
      <w:r>
        <w:rPr>
          <w:lang w:eastAsia="zh-CN"/>
        </w:rPr>
        <w:t xml:space="preserve"> included in the QoS rule IE)</w:t>
      </w:r>
      <w:r>
        <w:t>.</w:t>
      </w:r>
    </w:p>
    <w:p w14:paraId="060B1931" w14:textId="77777777" w:rsidR="00A27796" w:rsidRDefault="00A27796" w:rsidP="00A27796">
      <w:pPr>
        <w:pStyle w:val="B2"/>
      </w:pPr>
      <w:r>
        <w:tab/>
        <w:t>The UE shall initiate a PDU session modification procedure by sending a PDU SESSION MODIFICATION REQUEST message with to delete the mapped EPS bearer context 5GSM cause #42 "syntactical error in the TFT operation".</w:t>
      </w:r>
    </w:p>
    <w:p w14:paraId="72D2243F" w14:textId="77777777" w:rsidR="00A27796" w:rsidRDefault="00A27796" w:rsidP="00A27796">
      <w:pPr>
        <w:pStyle w:val="B2"/>
      </w:pPr>
      <w:r>
        <w:t>3)</w:t>
      </w:r>
      <w:r>
        <w:tab/>
        <w:t>Semantic errors in packet filters:</w:t>
      </w:r>
    </w:p>
    <w:p w14:paraId="02C56E9D" w14:textId="77777777" w:rsidR="00A27796" w:rsidRDefault="00A27796" w:rsidP="00A27796">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6B313BE6" w14:textId="77777777" w:rsidR="00A27796" w:rsidRDefault="00A27796" w:rsidP="00A27796">
      <w:pPr>
        <w:pStyle w:val="B3"/>
      </w:pPr>
      <w:r>
        <w:t>ii)</w:t>
      </w:r>
      <w:r>
        <w:tab/>
        <w:t>When the resulting TFT does not contain any packet filter which applicable for the uplink direction.</w:t>
      </w:r>
    </w:p>
    <w:p w14:paraId="5AD3CF9B" w14:textId="77777777" w:rsidR="00A27796" w:rsidRDefault="00A27796" w:rsidP="00A27796">
      <w:pPr>
        <w:pStyle w:val="B1"/>
      </w:pPr>
      <w:r>
        <w:tab/>
        <w:t>The UE shall initiate a PDU session modification procedure by sending a PDU SESSION MODIFICATION REQUEST message to delete the mapped EPS bearer context with 5GSM cause #44 "semantic errors in packet filter(s)".</w:t>
      </w:r>
    </w:p>
    <w:p w14:paraId="0AD05131" w14:textId="77777777" w:rsidR="00A27796" w:rsidRDefault="00A27796" w:rsidP="00A27796">
      <w:pPr>
        <w:pStyle w:val="B2"/>
      </w:pPr>
      <w:r>
        <w:t>4)</w:t>
      </w:r>
      <w:r>
        <w:tab/>
        <w:t>Syntactical errors in packet filters:</w:t>
      </w:r>
    </w:p>
    <w:p w14:paraId="74C77D25" w14:textId="77777777" w:rsidR="00A27796" w:rsidRDefault="00A27796" w:rsidP="00A27796">
      <w:pPr>
        <w:pStyle w:val="B3"/>
      </w:pPr>
      <w:proofErr w:type="spellStart"/>
      <w:r>
        <w:t>i</w:t>
      </w:r>
      <w:proofErr w:type="spellEnd"/>
      <w:r>
        <w:t>)</w:t>
      </w:r>
      <w:r>
        <w:tab/>
        <w:t>When the TFT operation = "Create a new TFT" and two or more packet filters in the resultant TFT would have identical packet filter identifiers.</w:t>
      </w:r>
    </w:p>
    <w:p w14:paraId="2418E510" w14:textId="77777777" w:rsidR="00A27796" w:rsidRDefault="00A27796" w:rsidP="00A27796">
      <w:pPr>
        <w:pStyle w:val="B3"/>
      </w:pPr>
      <w:r>
        <w:t>ii)</w:t>
      </w:r>
      <w:r>
        <w:tab/>
        <w:t>When the TFT operation = "Create a new TFT" and two or more packet filters in all TFTs associated with this PDN connection would have identical packet filter precedence values.</w:t>
      </w:r>
    </w:p>
    <w:p w14:paraId="6A184A96" w14:textId="77777777" w:rsidR="00A27796" w:rsidRDefault="00A27796" w:rsidP="00A27796">
      <w:pPr>
        <w:pStyle w:val="B3"/>
      </w:pPr>
      <w:r>
        <w:t>iii)</w:t>
      </w:r>
      <w:r>
        <w:tab/>
        <w:t>When there are other types of syntactical errors in the coding of packet filters, such as the use of a reserved value for a packet filter component identifier.</w:t>
      </w:r>
    </w:p>
    <w:p w14:paraId="40F24A0A" w14:textId="77777777" w:rsidR="00A27796" w:rsidRDefault="00A27796" w:rsidP="00A27796">
      <w:pPr>
        <w:pStyle w:val="B2"/>
      </w:pPr>
      <w:r>
        <w:tab/>
        <w:t>In case ii, if the old packet filters do not belong to the default EPS bearer context, the UE shall not diagnose an error and shall delete the old packet filters which have identical filter precedence values.</w:t>
      </w:r>
    </w:p>
    <w:p w14:paraId="2A0F2A8A" w14:textId="77777777" w:rsidR="00A27796" w:rsidRDefault="00A27796" w:rsidP="00A27796">
      <w:pPr>
        <w:pStyle w:val="B2"/>
      </w:pPr>
      <w:r>
        <w:lastRenderedPageBreak/>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22DFBFDC" w14:textId="77777777" w:rsidR="00A27796" w:rsidRDefault="00A27796" w:rsidP="00A27796">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7CD01896" w14:textId="77777777" w:rsidR="00A27796" w:rsidRDefault="00A27796" w:rsidP="00A27796">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p w14:paraId="564C1F23" w14:textId="77777777" w:rsidR="00A27796" w:rsidRDefault="00A27796" w:rsidP="00A27796">
      <w:pPr>
        <w:pStyle w:val="NO"/>
      </w:pPr>
      <w:r>
        <w:t>NOTE 8:</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41536A3D" w14:textId="77777777" w:rsidR="00A27796" w:rsidRDefault="00A27796" w:rsidP="00A27796">
      <w:r>
        <w:t>If there are mapped EPS bearer context(s) associated with a PDU session, but none of them is associated with the default QoS rule, the UE shall locally delete the mapped EPS bearer context(s) and shall locally delete the stored EPS bearer identity (EBI) in all the QoS flow descriptions of the PDU session, if any.</w:t>
      </w:r>
    </w:p>
    <w:p w14:paraId="381F8EE9" w14:textId="77777777" w:rsidR="00A27796" w:rsidRDefault="00A27796" w:rsidP="00A27796">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2DBA57F0" w14:textId="77777777" w:rsidR="00A27796" w:rsidRDefault="00A27796" w:rsidP="00A27796">
      <w:r>
        <w:t>If the UE requests the PDU session type "IPv4v6" and:</w:t>
      </w:r>
    </w:p>
    <w:p w14:paraId="60CC5D1D" w14:textId="77777777" w:rsidR="00A27796" w:rsidRDefault="00A27796" w:rsidP="00A27796">
      <w:pPr>
        <w:pStyle w:val="B1"/>
      </w:pPr>
      <w:r>
        <w:t>a)</w:t>
      </w:r>
      <w:r>
        <w:tab/>
        <w:t>the UE receives the selected PDU session type set to "IPv4" and does not receive the 5GSM cause value #50 "PDU session type IPv4 only allowed"; or</w:t>
      </w:r>
    </w:p>
    <w:p w14:paraId="1B1D13F4" w14:textId="77777777" w:rsidR="00A27796" w:rsidRDefault="00A27796" w:rsidP="00A27796">
      <w:pPr>
        <w:pStyle w:val="B1"/>
      </w:pPr>
      <w:r>
        <w:t>b)</w:t>
      </w:r>
      <w:r>
        <w:tab/>
        <w:t>the UE receives the selected PDU session type set to "IPv6" and does not receive the 5GSM cause value #51 "PDU session type IPv6 only allowed";</w:t>
      </w:r>
    </w:p>
    <w:p w14:paraId="45933921" w14:textId="77777777" w:rsidR="00A27796" w:rsidRDefault="00A27796" w:rsidP="00A27796">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3C037763" w14:textId="77777777" w:rsidR="00A27796" w:rsidRDefault="00A27796" w:rsidP="00A27796">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6C07E6FB" w14:textId="77777777" w:rsidR="00A27796" w:rsidRDefault="00A27796" w:rsidP="00A27796">
      <w:pPr>
        <w:pStyle w:val="B1"/>
      </w:pPr>
      <w:r>
        <w:t>a)</w:t>
      </w:r>
      <w:r>
        <w:tab/>
        <w:t>the UE is registered to a new PLMN;</w:t>
      </w:r>
    </w:p>
    <w:p w14:paraId="0635191B" w14:textId="77777777" w:rsidR="00A27796" w:rsidRDefault="00A27796" w:rsidP="00A27796">
      <w:pPr>
        <w:pStyle w:val="B1"/>
      </w:pPr>
      <w:r>
        <w:t>b)</w:t>
      </w:r>
      <w:r>
        <w:tab/>
        <w:t>the UE is switched off; or</w:t>
      </w:r>
    </w:p>
    <w:p w14:paraId="3E10E644" w14:textId="77777777" w:rsidR="00A27796" w:rsidRDefault="00A27796" w:rsidP="00A27796">
      <w:pPr>
        <w:pStyle w:val="B1"/>
      </w:pPr>
      <w:r>
        <w:t>c)</w:t>
      </w:r>
      <w:r>
        <w:tab/>
        <w:t>the USIM is removed or the entry in the "list of subscriber data" for the current SNPN is updated.</w:t>
      </w:r>
    </w:p>
    <w:p w14:paraId="295EA728" w14:textId="77777777" w:rsidR="00A27796" w:rsidRDefault="00A27796" w:rsidP="00A27796">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2F3F64F3" w14:textId="77777777" w:rsidR="00A27796" w:rsidRDefault="00A27796" w:rsidP="00A27796">
      <w:pPr>
        <w:pStyle w:val="B1"/>
      </w:pPr>
      <w:r>
        <w:t>a)</w:t>
      </w:r>
      <w:r>
        <w:tab/>
        <w:t>the UE is registered to a new PLMN;</w:t>
      </w:r>
    </w:p>
    <w:p w14:paraId="2E1099B1" w14:textId="77777777" w:rsidR="00A27796" w:rsidRDefault="00A27796" w:rsidP="00A27796">
      <w:pPr>
        <w:pStyle w:val="B1"/>
      </w:pPr>
      <w:r>
        <w:t>b)</w:t>
      </w:r>
      <w:r>
        <w:tab/>
        <w:t>the UE is switched off; or</w:t>
      </w:r>
    </w:p>
    <w:p w14:paraId="4DE4E5DB" w14:textId="77777777" w:rsidR="00A27796" w:rsidRDefault="00A27796" w:rsidP="00A27796">
      <w:pPr>
        <w:pStyle w:val="B1"/>
      </w:pPr>
      <w:r>
        <w:t>c)</w:t>
      </w:r>
      <w:r>
        <w:tab/>
        <w:t>the USIM is removed or the entry in the "list of subscriber data" for the current SNPN is updated.</w:t>
      </w:r>
    </w:p>
    <w:p w14:paraId="6152D221" w14:textId="77777777" w:rsidR="00A27796" w:rsidRDefault="00A27796" w:rsidP="00A27796">
      <w:pPr>
        <w:pStyle w:val="NO"/>
        <w:rPr>
          <w:lang w:eastAsia="ko-KR"/>
        </w:rPr>
      </w:pPr>
      <w:r>
        <w:rPr>
          <w:lang w:eastAsia="ko-KR"/>
        </w:rPr>
        <w:lastRenderedPageBreak/>
        <w:t>NOTE</w:t>
      </w:r>
      <w:r>
        <w:t> 9</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41543872" w14:textId="77777777" w:rsidR="00A27796" w:rsidRDefault="00A27796" w:rsidP="00A27796">
      <w:pPr>
        <w:rPr>
          <w:lang w:val="en-US" w:eastAsia="en-GB"/>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57063BF0" w14:textId="77777777" w:rsidR="00A27796" w:rsidRDefault="00A27796" w:rsidP="00A27796">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25364DD1" w14:textId="77777777" w:rsidR="00A27796" w:rsidRDefault="00A27796" w:rsidP="00A27796">
      <w:r>
        <w:rPr>
          <w:lang w:val="en-US"/>
        </w:rPr>
        <w:t xml:space="preserve">If the UE receives an IPv4 Link MTU parameter, an Ethernet Frame Payload MTU parameter, an Unstructured Link MTU parameter, or a Non-IP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the unstructured link MTU size, or the non-IP link MTU size</w:t>
      </w:r>
      <w:r>
        <w:t>.</w:t>
      </w:r>
    </w:p>
    <w:p w14:paraId="2F54066C" w14:textId="77777777" w:rsidR="00A27796" w:rsidRDefault="00A27796" w:rsidP="00A27796">
      <w:pPr>
        <w:pStyle w:val="NO"/>
        <w:rPr>
          <w:lang w:eastAsia="ko-KR"/>
        </w:rPr>
      </w:pPr>
      <w:r>
        <w:rPr>
          <w:lang w:eastAsia="ko-KR"/>
        </w:rPr>
        <w:t>NOTE 10:</w:t>
      </w:r>
      <w:r>
        <w:rPr>
          <w:lang w:eastAsia="ko-KR"/>
        </w:rPr>
        <w:tab/>
        <w:t>The IPv4 link MTU size corresponds to the maximum length of user data packet that can be sent either via the control plane or via N3 interface for a PDU session of the "IPv4" PDU session type.</w:t>
      </w:r>
    </w:p>
    <w:p w14:paraId="45871940" w14:textId="77777777" w:rsidR="00A27796" w:rsidRDefault="00A27796" w:rsidP="00A27796">
      <w:pPr>
        <w:pStyle w:val="NO"/>
        <w:rPr>
          <w:lang w:eastAsia="ko-KR"/>
        </w:rPr>
      </w:pPr>
      <w:r>
        <w:rPr>
          <w:lang w:eastAsia="ko-KR"/>
        </w:rPr>
        <w:t>NOTE 11:</w:t>
      </w:r>
      <w:r>
        <w:rPr>
          <w:lang w:eastAsia="ko-KR"/>
        </w:rPr>
        <w:tab/>
        <w:t>The Ethernet frame payload MTU size corresponds to the maximum length of a payload of an Ethernet frame that can be sent either via the control plane or via N3 interface for a PDU session of the "Ethernet" PDU session type.</w:t>
      </w:r>
    </w:p>
    <w:p w14:paraId="6AE0990B" w14:textId="77777777" w:rsidR="00A27796" w:rsidRDefault="00A27796" w:rsidP="00A27796">
      <w:pPr>
        <w:pStyle w:val="NO"/>
        <w:rPr>
          <w:lang w:eastAsia="ko-KR"/>
        </w:rPr>
      </w:pPr>
      <w:r>
        <w:rPr>
          <w:lang w:eastAsia="ko-KR"/>
        </w:rPr>
        <w:t>NOTE 12:</w:t>
      </w:r>
      <w:r>
        <w:rPr>
          <w:lang w:eastAsia="ko-KR"/>
        </w:rPr>
        <w:tab/>
        <w:t>The unstructured link MTU size correspond to the maximum length of user data packet that can be sent either via the control plane or via N3 interface for a PDU session of the "Unstructured" PDU session type.</w:t>
      </w:r>
    </w:p>
    <w:p w14:paraId="455C314F" w14:textId="77777777" w:rsidR="00A27796" w:rsidRDefault="00A27796" w:rsidP="00A27796">
      <w:pPr>
        <w:pStyle w:val="NO"/>
        <w:rPr>
          <w:lang w:eastAsia="ko-KR"/>
        </w:rPr>
      </w:pPr>
      <w:r>
        <w:rPr>
          <w:lang w:eastAsia="ko-KR"/>
        </w:rPr>
        <w:t>NOTE 13:</w:t>
      </w:r>
      <w:r>
        <w:rPr>
          <w:lang w:eastAsia="ko-KR"/>
        </w:rPr>
        <w:tab/>
        <w:t xml:space="preserve">A PDU session of "Ethernet" or "Unstructured" PDU session type can be transferred to a PDN connection of "non-IP" PDN type, thus the UE can request the non-IP link MTU parameter in the PDU session establishment procedure. The non-IP link MTU size corresponds to the maximum length of user data that can be sent either in the user data container in the ESM DATA TRANSPORT message or via S1-U interface </w:t>
      </w:r>
      <w:r>
        <w:t xml:space="preserve">as </w:t>
      </w:r>
      <w:r>
        <w:rPr>
          <w:rFonts w:eastAsia="MS Mincho"/>
        </w:rPr>
        <w:t>specified in 3GPP TS 24.301 [15</w:t>
      </w:r>
      <w:r>
        <w:t>]</w:t>
      </w:r>
      <w:r>
        <w:rPr>
          <w:lang w:eastAsia="ko-KR"/>
        </w:rPr>
        <w:t>.</w:t>
      </w:r>
    </w:p>
    <w:p w14:paraId="7CDC7657" w14:textId="77777777" w:rsidR="00A27796" w:rsidRDefault="00A27796" w:rsidP="00A27796">
      <w:pPr>
        <w:rPr>
          <w:lang w:eastAsia="en-GB"/>
        </w:rPr>
      </w:pPr>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30B4F539" w14:textId="77777777" w:rsidR="00A27796" w:rsidRDefault="00A27796" w:rsidP="00A27796">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PDU SESSION ESTABLISHMENT ACCEPT message, the UE shall store the small data rate control parameters value and use the stored small data rate control parameters value as the maximum allowed limit of uplink user data for the PDU session in accordance with 3GPP TS 23.501 [8].</w:t>
      </w:r>
    </w:p>
    <w:p w14:paraId="29304AE0" w14:textId="77777777" w:rsidR="00A27796" w:rsidRDefault="00A27796" w:rsidP="00A27796">
      <w:pPr>
        <w:rPr>
          <w:lang w:eastAsia="ko-KR"/>
        </w:rPr>
      </w:pPr>
      <w:r>
        <w:t xml:space="preserve">If the UE has indicated support for </w:t>
      </w:r>
      <w:proofErr w:type="spellStart"/>
      <w:r>
        <w:t>CIoT</w:t>
      </w:r>
      <w:proofErr w:type="spellEnd"/>
      <w:r>
        <w:t xml:space="preserve"> 5GS optimizations and receives an additional small data rate control parameters for exception data container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3CB52B92" w14:textId="77777777" w:rsidR="00A27796" w:rsidRDefault="00A27796" w:rsidP="00A27796">
      <w:pPr>
        <w:rPr>
          <w:lang w:eastAsia="en-GB"/>
        </w:rPr>
      </w:pPr>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0D5562B9" w14:textId="77777777" w:rsidR="00A27796" w:rsidRDefault="00A27796" w:rsidP="00A27796">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1FB90F27" w14:textId="77777777" w:rsidR="00A27796" w:rsidRDefault="00A27796" w:rsidP="00A27796">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19870AA3" w14:textId="77777777" w:rsidR="00A27796" w:rsidRDefault="00A27796" w:rsidP="00A27796">
      <w:pPr>
        <w:rPr>
          <w:lang w:eastAsia="en-GB"/>
        </w:rPr>
      </w:pPr>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6CAFBCEB" w14:textId="77777777" w:rsidR="00A27796" w:rsidRDefault="00A27796" w:rsidP="00A27796">
      <w:pPr>
        <w:pStyle w:val="NO"/>
        <w:rPr>
          <w:lang w:eastAsia="ko-KR"/>
        </w:rPr>
      </w:pPr>
      <w:r>
        <w:rPr>
          <w:lang w:eastAsia="ko-KR"/>
        </w:rPr>
        <w:t>NOTE 14:</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2CEF7BEF" w14:textId="77777777" w:rsidR="00A27796" w:rsidRDefault="00A27796" w:rsidP="00A27796">
      <w:pPr>
        <w:pStyle w:val="NO"/>
        <w:rPr>
          <w:lang w:eastAsia="ko-KR"/>
        </w:rPr>
      </w:pPr>
      <w:r>
        <w:rPr>
          <w:lang w:eastAsia="ko-KR"/>
        </w:rPr>
        <w:t>NOTE 15:</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7A723D56" w14:textId="77777777" w:rsidR="00A27796" w:rsidRDefault="00A27796" w:rsidP="00A27796">
      <w:pPr>
        <w:rPr>
          <w:snapToGrid w:val="0"/>
          <w:lang w:eastAsia="en-GB"/>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0BA81151" w14:textId="77777777" w:rsidR="00A27796" w:rsidRDefault="00A27796" w:rsidP="00A27796">
      <w:pPr>
        <w:rPr>
          <w:snapToGrid w:val="0"/>
        </w:rPr>
      </w:pPr>
      <w:r>
        <w:t>If the UE indicates support of DNS over (D)TLS by providing DNS server security information indicator to the network and optionally, if the UE wishes to indicate which security protocol type(s) are supported</w:t>
      </w:r>
      <w:r>
        <w:rPr>
          <w:lang w:val="x-none"/>
        </w:rPr>
        <w:t xml:space="preserve"> by the UE,</w:t>
      </w:r>
      <w:r>
        <w:t xml:space="preserve"> providing the DNS server security protocol support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49AD1AAE" w14:textId="77777777" w:rsidR="00A27796" w:rsidRDefault="00A27796" w:rsidP="00A27796">
      <w:pPr>
        <w:pStyle w:val="NO"/>
      </w:pPr>
      <w:r>
        <w:t>NOTE 16:</w:t>
      </w:r>
      <w:r>
        <w:tab/>
        <w:t>Support of DNS over (D)TLS is based on the informative requirements as specified in 3GPP TS 33.501 [24] and it is implemented based on the operator requirement.</w:t>
      </w:r>
    </w:p>
    <w:p w14:paraId="10E55F47" w14:textId="74D2FF19" w:rsidR="00A27796" w:rsidRDefault="00A27796" w:rsidP="00A27796">
      <w:r>
        <w:t xml:space="preserve">If the PDU SESSION ESTABLISHMENT REQUEST message includes the Service-level-AA container IE with the service-level device ID set to the CAA-level UAV ID, then when the SMF is informed by UAS NF that UUAA-SM is successful, the SMF shall include the service-level-AA response in the Service-level-AA container IE of the PDU SESSION ESTABLISHMENT ACCEPT message and set the value to the service-level-AA result. Then SMF may include the service-level device ID, the </w:t>
      </w:r>
      <w:ins w:id="48" w:author="Motorola Mobility-V20" w:date="2022-02-07T14:10:00Z">
        <w:r w:rsidR="00F50592">
          <w:t>s</w:t>
        </w:r>
      </w:ins>
      <w:del w:id="49" w:author="Motorola Mobility-V20" w:date="2022-02-07T14:10:00Z">
        <w:r w:rsidDel="00F50592">
          <w:delText>S</w:delText>
        </w:r>
      </w:del>
      <w:r>
        <w:t xml:space="preserve">ervice-level-AA payload type and the service-level-AA payload in the Service-level-AA container IE of the PDU SESSION ESTABLISHMENT ACCEPT message and set the value to the CAA-level UAV ID, "UUAA payload" and the </w:t>
      </w:r>
      <w:proofErr w:type="spellStart"/>
      <w:r>
        <w:t>the</w:t>
      </w:r>
      <w:proofErr w:type="spellEnd"/>
      <w:r>
        <w:t xml:space="preserve"> UUAA authorization payload respectively if received from the UAS-NF.</w:t>
      </w:r>
    </w:p>
    <w:p w14:paraId="4A84E702" w14:textId="77777777" w:rsidR="00A27796" w:rsidRDefault="00A27796" w:rsidP="00A27796">
      <w:pPr>
        <w:rPr>
          <w:lang w:val="en-US"/>
        </w:rPr>
      </w:pPr>
      <w:r>
        <w:t xml:space="preserve">If the network accepts establishment of the PDU session for C2 communication, the network shall </w:t>
      </w:r>
      <w:r>
        <w:rPr>
          <w:lang w:val="en-US"/>
        </w:rPr>
        <w:t xml:space="preserve">include the Service-level-AA container IE in the </w:t>
      </w:r>
      <w:r>
        <w:t>PDU SESSION ESTABLISHMENT ACCEPT</w:t>
      </w:r>
      <w:r>
        <w:rPr>
          <w:lang w:val="en-US"/>
        </w:rPr>
        <w:t xml:space="preserve"> message. The Service-level-AA container IE:</w:t>
      </w:r>
    </w:p>
    <w:p w14:paraId="1B540061" w14:textId="39197D3F" w:rsidR="00F50592" w:rsidRDefault="00A27796" w:rsidP="00A27796">
      <w:pPr>
        <w:pStyle w:val="B1"/>
        <w:rPr>
          <w:ins w:id="50" w:author="Motorola Mobility-V20" w:date="2022-02-07T14:11:00Z"/>
        </w:rPr>
      </w:pPr>
      <w:bookmarkStart w:id="51" w:name="_Hlk72846138"/>
      <w:r>
        <w:t>a)</w:t>
      </w:r>
      <w:r>
        <w:tab/>
      </w:r>
      <w:bookmarkStart w:id="52" w:name="_Hlk95310417"/>
      <w:ins w:id="53" w:author="Motorola Mobility-V20" w:date="2022-02-07T14:11:00Z">
        <w:r w:rsidR="00F50592">
          <w:t xml:space="preserve">can include </w:t>
        </w:r>
      </w:ins>
      <w:ins w:id="54" w:author="Motorola Mobility-V20" w:date="2022-02-07T14:12:00Z">
        <w:r w:rsidR="00F50592">
          <w:t>service-level-AA device ID with</w:t>
        </w:r>
      </w:ins>
      <w:ins w:id="55" w:author="Motorola Mobility-V20" w:date="2022-02-07T14:13:00Z">
        <w:r w:rsidR="00F50592">
          <w:t xml:space="preserve"> the value set to </w:t>
        </w:r>
      </w:ins>
      <w:ins w:id="56" w:author="Motorola Mobility-V20" w:date="2022-02-07T14:11:00Z">
        <w:r w:rsidR="00F50592">
          <w:t>CAA-level UAV ID</w:t>
        </w:r>
      </w:ins>
      <w:ins w:id="57" w:author="Motorola Mobility-V20" w:date="2022-02-07T14:13:00Z">
        <w:r w:rsidR="00F50592">
          <w:t>;</w:t>
        </w:r>
      </w:ins>
    </w:p>
    <w:p w14:paraId="6B6FFD9D" w14:textId="19302E2F" w:rsidR="00F50592" w:rsidRDefault="00F50592" w:rsidP="00F50592">
      <w:pPr>
        <w:pStyle w:val="B1"/>
        <w:rPr>
          <w:ins w:id="58" w:author="Motorola Mobility-V21" w:date="2022-02-18T19:18:00Z"/>
        </w:rPr>
      </w:pPr>
      <w:ins w:id="59" w:author="Motorola Mobility-V20" w:date="2022-02-07T14:13:00Z">
        <w:r>
          <w:lastRenderedPageBreak/>
          <w:t>b)</w:t>
        </w:r>
        <w:r>
          <w:tab/>
        </w:r>
      </w:ins>
      <w:ins w:id="60" w:author="Motorola Mobility-V21" w:date="2022-02-18T19:17:00Z">
        <w:r w:rsidR="005A25B0">
          <w:t xml:space="preserve">can </w:t>
        </w:r>
      </w:ins>
      <w:ins w:id="61" w:author="Motorola Mobility-V20" w:date="2022-01-19T22:15:00Z">
        <w:r w:rsidR="00B77990">
          <w:t>include service-level-AA payload type with the value set to "</w:t>
        </w:r>
        <w:r w:rsidR="00B77990" w:rsidRPr="001C6B41">
          <w:t xml:space="preserve">C2 </w:t>
        </w:r>
      </w:ins>
      <w:commentRangeStart w:id="62"/>
      <w:ins w:id="63" w:author="Motorola Mobility-V21" w:date="2022-02-18T19:17:00Z">
        <w:r w:rsidR="005A25B0">
          <w:t>communication</w:t>
        </w:r>
      </w:ins>
      <w:commentRangeEnd w:id="62"/>
      <w:r w:rsidR="009A431F">
        <w:rPr>
          <w:rStyle w:val="CommentReference"/>
        </w:rPr>
        <w:commentReference w:id="62"/>
      </w:r>
      <w:ins w:id="64" w:author="Motorola Mobility-V21" w:date="2022-02-18T19:17:00Z">
        <w:r w:rsidR="005A25B0">
          <w:t xml:space="preserve"> </w:t>
        </w:r>
      </w:ins>
      <w:ins w:id="65" w:author="Motorola Mobility-V20" w:date="2022-01-19T22:15:00Z">
        <w:r w:rsidR="00B77990" w:rsidRPr="001C6B41">
          <w:t>payload</w:t>
        </w:r>
        <w:r w:rsidR="00B77990">
          <w:t>"</w:t>
        </w:r>
      </w:ins>
      <w:ins w:id="66" w:author="Motorola Mobility-V20" w:date="2022-02-07T14:13:00Z">
        <w:r>
          <w:t xml:space="preserve"> and</w:t>
        </w:r>
      </w:ins>
      <w:ins w:id="67" w:author="Motorola Mobility-V20" w:date="2022-02-07T14:14:00Z">
        <w:r>
          <w:t xml:space="preserve"> service-level-AA payload with the value set to the </w:t>
        </w:r>
        <w:r w:rsidRPr="001C6B41">
          <w:t>C2 authorization payload</w:t>
        </w:r>
      </w:ins>
      <w:ins w:id="68" w:author="Motorola Mobility-V21" w:date="2022-02-18T19:18:00Z">
        <w:r w:rsidR="005A25B0">
          <w:t>;</w:t>
        </w:r>
      </w:ins>
      <w:ins w:id="69" w:author="Motorola Mobility-V21" w:date="2022-02-18T19:19:00Z">
        <w:r w:rsidR="009A431F">
          <w:t xml:space="preserve"> and</w:t>
        </w:r>
      </w:ins>
    </w:p>
    <w:p w14:paraId="20A29106" w14:textId="38F075B3" w:rsidR="005A25B0" w:rsidRDefault="005A25B0" w:rsidP="00F50592">
      <w:pPr>
        <w:pStyle w:val="B1"/>
        <w:rPr>
          <w:ins w:id="70" w:author="Motorola Mobility-V20" w:date="2022-02-07T14:14:00Z"/>
        </w:rPr>
      </w:pPr>
      <w:ins w:id="71" w:author="Motorola Mobility-V21" w:date="2022-02-18T19:18:00Z">
        <w:r>
          <w:t>c)</w:t>
        </w:r>
        <w:r>
          <w:tab/>
          <w:t xml:space="preserve">includes service-level-AA response with the value set to </w:t>
        </w:r>
        <w:commentRangeStart w:id="72"/>
        <w:r>
          <w:t>C2 authorization result.</w:t>
        </w:r>
      </w:ins>
      <w:commentRangeEnd w:id="72"/>
      <w:r w:rsidR="009A431F">
        <w:rPr>
          <w:rStyle w:val="CommentReference"/>
        </w:rPr>
        <w:commentReference w:id="72"/>
      </w:r>
    </w:p>
    <w:bookmarkEnd w:id="52"/>
    <w:p w14:paraId="679F04C0" w14:textId="52E25AC8" w:rsidR="00A27796" w:rsidDel="009A431F" w:rsidRDefault="00A27796" w:rsidP="00F50592">
      <w:pPr>
        <w:pStyle w:val="B2"/>
        <w:rPr>
          <w:del w:id="73" w:author="Motorola Mobility-V21" w:date="2022-02-18T19:19:00Z"/>
        </w:rPr>
      </w:pPr>
      <w:del w:id="74" w:author="Motorola Mobility-V21" w:date="2022-02-18T19:19:00Z">
        <w:r w:rsidDel="009A431F">
          <w:delText>includes C2 authorization result;</w:delText>
        </w:r>
      </w:del>
    </w:p>
    <w:p w14:paraId="5A862F76" w14:textId="2B7AA882" w:rsidR="00A27796" w:rsidDel="009A431F" w:rsidRDefault="00A27796" w:rsidP="00A27796">
      <w:pPr>
        <w:pStyle w:val="B1"/>
        <w:rPr>
          <w:del w:id="75" w:author="Motorola Mobility-V21" w:date="2022-02-18T19:19:00Z"/>
        </w:rPr>
      </w:pPr>
      <w:del w:id="76" w:author="Motorola Mobility-V21" w:date="2022-02-18T19:19:00Z">
        <w:r w:rsidDel="009A431F">
          <w:delText>b)</w:delText>
        </w:r>
        <w:r w:rsidDel="009A431F">
          <w:tab/>
          <w:delText>can include C2 session security information; and</w:delText>
        </w:r>
      </w:del>
    </w:p>
    <w:p w14:paraId="68D7A96A" w14:textId="238399BF" w:rsidR="00A27796" w:rsidDel="009A431F" w:rsidRDefault="00A27796" w:rsidP="00A27796">
      <w:pPr>
        <w:pStyle w:val="B1"/>
        <w:rPr>
          <w:del w:id="77" w:author="Motorola Mobility-V21" w:date="2022-02-18T19:19:00Z"/>
        </w:rPr>
      </w:pPr>
      <w:del w:id="78" w:author="Motorola Mobility-V21" w:date="2022-02-18T19:19:00Z">
        <w:r w:rsidDel="009A431F">
          <w:delText>c)</w:delText>
        </w:r>
        <w:r w:rsidDel="009A431F">
          <w:tab/>
          <w:delText>can include service-level device ID with the value set to a new CAA-level UAV ID.</w:delText>
        </w:r>
      </w:del>
    </w:p>
    <w:p w14:paraId="5B44FD76" w14:textId="5B223180" w:rsidR="009A431F" w:rsidRDefault="009A431F" w:rsidP="009A431F">
      <w:pPr>
        <w:pStyle w:val="NO"/>
        <w:rPr>
          <w:ins w:id="79" w:author="Motorola Mobility-V21" w:date="2022-02-18T19:10:00Z"/>
        </w:rPr>
      </w:pPr>
      <w:ins w:id="80" w:author="Motorola Mobility-V21" w:date="2022-02-18T19:10:00Z">
        <w:r>
          <w:t>NOTE </w:t>
        </w:r>
      </w:ins>
      <w:ins w:id="81" w:author="Motorola Mobility-V21" w:date="2022-02-18T19:22:00Z">
        <w:r>
          <w:t>17</w:t>
        </w:r>
      </w:ins>
      <w:ins w:id="82" w:author="Motorola Mobility-V21" w:date="2022-02-18T19:10:00Z">
        <w:r>
          <w:t>:</w:t>
        </w:r>
        <w:r>
          <w:tab/>
        </w:r>
      </w:ins>
      <w:ins w:id="83" w:author="Motorola Mobility-V21" w:date="2022-02-18T19:11:00Z">
        <w:r w:rsidRPr="001C6B41">
          <w:t>C2 authorization payload</w:t>
        </w:r>
        <w:r>
          <w:t xml:space="preserve"> can contain </w:t>
        </w:r>
      </w:ins>
      <w:ins w:id="84" w:author="Motorola Mobility-V21" w:date="2022-02-18T19:13:00Z">
        <w:r>
          <w:t>C2 session security in</w:t>
        </w:r>
      </w:ins>
      <w:ins w:id="85" w:author="Motorola Mobility-V21" w:date="2022-02-18T19:14:00Z">
        <w:r>
          <w:t>formation and UAV-C IP address.</w:t>
        </w:r>
      </w:ins>
    </w:p>
    <w:p w14:paraId="348B48C3" w14:textId="37E9CBC8" w:rsidR="00A27796" w:rsidRDefault="00A27796" w:rsidP="00A27796">
      <w:r>
        <w:t>Upon receipt of the PDU SESSION ESTABLISHMENT ACCEPT message</w:t>
      </w:r>
      <w:del w:id="86" w:author="Motorola Mobility-V20" w:date="2022-01-19T22:15:00Z">
        <w:r w:rsidDel="00B77990">
          <w:delText xml:space="preserve"> of the PDU session for C2 communication</w:delText>
        </w:r>
      </w:del>
      <w:r>
        <w:t>, if the Service-level-AA container IE is included</w:t>
      </w:r>
      <w:ins w:id="87" w:author="Motorola Mobility-V20" w:date="2022-01-19T22:17:00Z">
        <w:r w:rsidR="00B77990" w:rsidRPr="00A27796">
          <w:t>, the UE shall</w:t>
        </w:r>
        <w:r w:rsidR="00B77990">
          <w:t xml:space="preserve"> forward </w:t>
        </w:r>
        <w:r w:rsidR="00B77990" w:rsidRPr="00A27796">
          <w:t xml:space="preserve">the </w:t>
        </w:r>
      </w:ins>
      <w:ins w:id="88" w:author="Motorola Mobility-V20" w:date="2022-01-19T23:17:00Z">
        <w:r w:rsidR="00AE3B70">
          <w:t xml:space="preserve">service-level-AA parameters </w:t>
        </w:r>
      </w:ins>
      <w:ins w:id="89" w:author="Motorola Mobility-V20" w:date="2022-01-19T23:01:00Z">
        <w:r w:rsidR="00611D0F">
          <w:t>of the S</w:t>
        </w:r>
      </w:ins>
      <w:ins w:id="90" w:author="Motorola Mobility-V20" w:date="2022-01-19T22:17:00Z">
        <w:r w:rsidR="00B77990" w:rsidRPr="00A27796">
          <w:t>ervice-level-AA container</w:t>
        </w:r>
        <w:r w:rsidR="00B77990">
          <w:t xml:space="preserve"> </w:t>
        </w:r>
      </w:ins>
      <w:ins w:id="91" w:author="Motorola Mobility-V20" w:date="2022-01-19T23:01:00Z">
        <w:r w:rsidR="00611D0F">
          <w:t xml:space="preserve">IE </w:t>
        </w:r>
      </w:ins>
      <w:ins w:id="92" w:author="Motorola Mobility-V20" w:date="2022-01-19T22:17:00Z">
        <w:r w:rsidR="00B77990">
          <w:t>to the upper layers.</w:t>
        </w:r>
      </w:ins>
      <w:del w:id="93" w:author="Motorola Mobility-V20" w:date="2022-01-19T22:17:00Z">
        <w:r w:rsidDel="00B77990">
          <w:delText xml:space="preserve"> and it contains a CAA-level UAV ID and the C2 authorization result, the UE shall replace its currently stored CAA-level UAV ID with the new CAA-level UAV ID.</w:delText>
        </w:r>
      </w:del>
    </w:p>
    <w:bookmarkEnd w:id="51"/>
    <w:p w14:paraId="5E7320FA" w14:textId="77777777" w:rsidR="00A27796" w:rsidRDefault="00A27796" w:rsidP="00A27796">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n SNPN, for </w:t>
      </w:r>
      <w:r>
        <w:rPr>
          <w:lang w:val="en-US"/>
        </w:rPr>
        <w:t>configuration of SNPN subscription parameters in PLMN via the user plane</w:t>
      </w:r>
      <w:r>
        <w:t xml:space="preserve">, or for configuration of a UE in PLMN via the user plane with credentials for NSSAA or PDU session authentication and authorization procedure. If the PDU session </w:t>
      </w:r>
      <w:r>
        <w:rPr>
          <w:lang w:eastAsia="de-DE"/>
        </w:rPr>
        <w:t xml:space="preserve">was established </w:t>
      </w:r>
      <w:r>
        <w:t xml:space="preserve">for onboarding services in SNPN, or for </w:t>
      </w:r>
      <w:r>
        <w:rPr>
          <w:lang w:val="en-US"/>
        </w:rPr>
        <w:t>configuration of SNPN subscription parameters in PLMN via the user plane</w:t>
      </w:r>
      <w:r>
        <w:t xml:space="preserve">,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r>
        <w:t xml:space="preserve"> If the PDU session </w:t>
      </w:r>
      <w:r>
        <w:rPr>
          <w:lang w:eastAsia="de-DE"/>
        </w:rPr>
        <w:t xml:space="preserve">was established </w:t>
      </w:r>
      <w:r>
        <w:t>for configuration of a UE in PLMN via the user plane with credentials for NSSAA or PDU session authentication and authorization procedure</w:t>
      </w:r>
      <w:r>
        <w:rPr>
          <w:lang w:eastAsia="zh-CN"/>
        </w:rPr>
        <w:t>, based on the subscribed DNN(s) and S-NSSAI(s) of the UE and the DNN and S-NSSAI of the established PDU session</w:t>
      </w:r>
      <w:r>
        <w:t xml:space="preserve">, the network </w:t>
      </w:r>
      <w:r>
        <w:rPr>
          <w:lang w:eastAsia="zh-CN"/>
        </w:rPr>
        <w:t>should</w:t>
      </w:r>
      <w:r>
        <w:t xml:space="preserve">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PVS IP address(es) or the PVS name(s) or both, which are associated with the established PDU session and per subscribed DNN(s) and S-NSSAI(s) of the UE, if available</w:t>
      </w:r>
      <w:r>
        <w:rPr>
          <w:lang w:val="en-US"/>
        </w:rPr>
        <w:t>.</w:t>
      </w:r>
    </w:p>
    <w:p w14:paraId="01C5033F" w14:textId="49D1D26B" w:rsidR="00A27796" w:rsidRDefault="00A27796" w:rsidP="00A27796">
      <w:pPr>
        <w:pStyle w:val="NO"/>
      </w:pPr>
      <w:r>
        <w:t>NOTE </w:t>
      </w:r>
      <w:r>
        <w:rPr>
          <w:lang w:eastAsia="zh-CN"/>
        </w:rPr>
        <w:t>1</w:t>
      </w:r>
      <w:ins w:id="94" w:author="Motorola Mobility-V21" w:date="2022-02-18T19:22:00Z">
        <w:r w:rsidR="009A431F">
          <w:rPr>
            <w:lang w:eastAsia="zh-CN"/>
          </w:rPr>
          <w:t>8</w:t>
        </w:r>
      </w:ins>
      <w:del w:id="95" w:author="Motorola Mobility-V21" w:date="2022-02-18T19:22:00Z">
        <w:r w:rsidDel="009A431F">
          <w:rPr>
            <w:lang w:eastAsia="zh-CN"/>
          </w:rPr>
          <w:delText>7</w:delText>
        </w:r>
      </w:del>
      <w:r>
        <w:t>:</w:t>
      </w:r>
      <w:r>
        <w:tab/>
        <w:t>If the PDU session is established for configuration of SNPN subscription parameters in PLMN via the user plane, the DNN and S-NSSAI of the PDU session can only be used for configuration of SNPN subscription parameters in PLMN via the user plane.</w:t>
      </w:r>
    </w:p>
    <w:p w14:paraId="7E1A34FD" w14:textId="77777777" w:rsidR="00A27796" w:rsidRDefault="00A27796" w:rsidP="00A27796">
      <w:r>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SMF may include spatial validity condition along with the ECS IPv4 Address, ECS IPv6 Address, or ECS FQDN respectively in the Extended protocol configuration options IE, if available. The UE upon receiving one or more ECS IPv4 address(es), if any, ECS IPv6 address(es), if any, or ECS FQDN(s), if any, an ECS provider identifier, if any, and the spatial validity condition associated with the ECS IPv4 Address, ECS IPv6 Address, or ECS FQDN respectively, if any, shall pass them to the upper layers.</w:t>
      </w:r>
    </w:p>
    <w:p w14:paraId="4E6FDB74" w14:textId="11822153" w:rsidR="00A27796" w:rsidRDefault="00A27796" w:rsidP="00A27796">
      <w:pPr>
        <w:pStyle w:val="NO"/>
      </w:pPr>
      <w:r>
        <w:t>NOTE 1</w:t>
      </w:r>
      <w:ins w:id="96" w:author="Motorola Mobility-V21" w:date="2022-02-18T19:22:00Z">
        <w:r w:rsidR="009A431F">
          <w:t>9</w:t>
        </w:r>
      </w:ins>
      <w:del w:id="97" w:author="Motorola Mobility-V21" w:date="2022-02-18T19:22:00Z">
        <w:r w:rsidDel="009A431F">
          <w:delText>8</w:delText>
        </w:r>
      </w:del>
      <w:r>
        <w:t>:</w:t>
      </w:r>
      <w:r>
        <w:tab/>
        <w:t>If an ECS provider identifier is included, then the IP address(es) and/or FQDN(s) are associated with the ECS provider identifier.</w:t>
      </w:r>
    </w:p>
    <w:p w14:paraId="3442C031" w14:textId="77777777" w:rsidR="00A27796" w:rsidRDefault="00A27796" w:rsidP="00A27796">
      <w:r>
        <w:t>If the SMF needs to provide DNS server address(es) to the UE and the UE has provided the DNS server IPv4 address request, the DNS server IPv6 address request or both of them, in the PDU SESSION ESTABLISHMENT REQUEST message, then the SMF shall include the Extended protocol configuration options IE in the PDU SESSION ESTABLISHMENT ACCEPT message with one or more DNS server IPv4 address(es), one or more DNS server IPv6 address(es) or both of them. If the UE supports receiving DNS server addresses in protocol configuration options and receives one or more DNS server IPv4 address(es), one or more DNS server IPv6 address(es) or both of them, in the Extended protocol configuration options IE of the PDU SESSION ESTABLISHMENT ACCEPT message, then the UE shall pass the received DNS server IPv4 address(es), if any, and the received DNS server IPv6 address(es), if any, to upper layers.</w:t>
      </w:r>
    </w:p>
    <w:p w14:paraId="7FD3E37A" w14:textId="20072665" w:rsidR="00A27796" w:rsidRDefault="00A27796" w:rsidP="00A27796">
      <w:pPr>
        <w:pStyle w:val="NO"/>
      </w:pPr>
      <w:r>
        <w:t>NOTE </w:t>
      </w:r>
      <w:ins w:id="98" w:author="Motorola Mobility-V21" w:date="2022-02-18T19:22:00Z">
        <w:r w:rsidR="009A431F">
          <w:t>20</w:t>
        </w:r>
      </w:ins>
      <w:del w:id="99" w:author="Motorola Mobility-V21" w:date="2022-02-18T19:22:00Z">
        <w:r w:rsidDel="009A431F">
          <w:delText>19</w:delText>
        </w:r>
      </w:del>
      <w:r>
        <w:t>:</w:t>
      </w:r>
      <w:r>
        <w:tab/>
        <w:t>The received DNS server address(es) replace previously provided DNS server address(es), if any.</w:t>
      </w:r>
    </w:p>
    <w:p w14:paraId="7ECAAAB0" w14:textId="77777777" w:rsidR="00A27796" w:rsidRDefault="00A27796" w:rsidP="00A27796">
      <w:r>
        <w:lastRenderedPageBreak/>
        <w:t>If the PDU session is established for IMS signalling and the UE has requested P-CSCF IPv6 address or P-CSCF IPv4 address, the SMF shall include P-CSCF IP address(es) in the Extended protocol configuration options IE in the PDU SESSION ESTABLISHMENT ACCEPT message.</w:t>
      </w:r>
    </w:p>
    <w:p w14:paraId="40032D61" w14:textId="4D58AC55" w:rsidR="00A27796" w:rsidRDefault="00A27796" w:rsidP="00A27796">
      <w:pPr>
        <w:pStyle w:val="NO"/>
        <w:rPr>
          <w:lang w:val="en-US"/>
        </w:rPr>
      </w:pPr>
      <w:r>
        <w:t>NOTE 2</w:t>
      </w:r>
      <w:ins w:id="100" w:author="Motorola Mobility-V21" w:date="2022-02-18T19:22:00Z">
        <w:r w:rsidR="009A431F">
          <w:t>1</w:t>
        </w:r>
      </w:ins>
      <w:del w:id="101" w:author="Motorola Mobility-V21" w:date="2022-02-18T19:22:00Z">
        <w:r w:rsidDel="009A431F">
          <w:delText>0</w:delText>
        </w:r>
      </w:del>
      <w:r>
        <w:t>:</w:t>
      </w:r>
      <w:r>
        <w:tab/>
        <w:t>The P-CSCF selection functionality is specified in subclause 5.16.3.11 of 3GPP TS 23.501 [8].</w:t>
      </w:r>
    </w:p>
    <w:p w14:paraId="69AA4AEB" w14:textId="5825BDEC" w:rsidR="00C55BAF" w:rsidRDefault="00C55BAF" w:rsidP="00C55BAF">
      <w:pPr>
        <w:jc w:val="center"/>
        <w:rPr>
          <w:noProof/>
        </w:rPr>
      </w:pPr>
      <w:r w:rsidRPr="00F56173">
        <w:rPr>
          <w:noProof/>
          <w:highlight w:val="yellow"/>
        </w:rPr>
        <w:t>********************************</w:t>
      </w:r>
      <w:r>
        <w:rPr>
          <w:noProof/>
          <w:highlight w:val="yellow"/>
        </w:rPr>
        <w:t>End of</w:t>
      </w:r>
      <w:r w:rsidRPr="00F56173">
        <w:rPr>
          <w:noProof/>
          <w:highlight w:val="yellow"/>
        </w:rPr>
        <w:t xml:space="preserve"> Change</w:t>
      </w:r>
      <w:r>
        <w:rPr>
          <w:noProof/>
          <w:highlight w:val="yellow"/>
        </w:rPr>
        <w:t>s</w:t>
      </w:r>
      <w:r w:rsidRPr="00F56173">
        <w:rPr>
          <w:noProof/>
          <w:highlight w:val="yellow"/>
        </w:rPr>
        <w:t>********************************</w:t>
      </w:r>
    </w:p>
    <w:p w14:paraId="261DBDF3" w14:textId="77777777" w:rsidR="001E41F3" w:rsidRDefault="001E41F3">
      <w:pPr>
        <w:rPr>
          <w:noProof/>
        </w:rPr>
      </w:pPr>
    </w:p>
    <w:sectPr w:rsidR="001E41F3" w:rsidSect="000B7FED">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Motorola Mobility-V21" w:date="2022-02-18T19:15:00Z" w:initials="RA">
    <w:p w14:paraId="6C1B3AA2" w14:textId="6B9B7D3E" w:rsidR="005A25B0" w:rsidRDefault="005A25B0">
      <w:pPr>
        <w:pStyle w:val="CommentText"/>
      </w:pPr>
      <w:r>
        <w:rPr>
          <w:rStyle w:val="CommentReference"/>
        </w:rPr>
        <w:annotationRef/>
      </w:r>
      <w:r>
        <w:t>If we agree that the C2 authorization payload can be C2 communication payload</w:t>
      </w:r>
    </w:p>
  </w:comment>
  <w:comment w:id="29" w:author="Motorola Mobility-V21" w:date="2022-02-18T19:14:00Z" w:initials="RA">
    <w:p w14:paraId="0D3DC3B4" w14:textId="41E793BB" w:rsidR="005A25B0" w:rsidRDefault="005A25B0">
      <w:pPr>
        <w:pStyle w:val="CommentText"/>
      </w:pPr>
      <w:r>
        <w:rPr>
          <w:rStyle w:val="CommentReference"/>
        </w:rPr>
        <w:annotationRef/>
      </w:r>
      <w:r>
        <w:rPr>
          <w:rStyle w:val="CommentReference"/>
        </w:rPr>
        <w:t>If we agree that service-level-AA response can also have value for the C2 authorization result.</w:t>
      </w:r>
    </w:p>
  </w:comment>
  <w:comment w:id="62" w:author="Motorola Mobility-V21" w:date="2022-02-18T19:20:00Z" w:initials="RA">
    <w:p w14:paraId="03543312" w14:textId="2191D8DA" w:rsidR="009A431F" w:rsidRDefault="009A431F">
      <w:pPr>
        <w:pStyle w:val="CommentText"/>
      </w:pPr>
      <w:r>
        <w:rPr>
          <w:rStyle w:val="CommentReference"/>
        </w:rPr>
        <w:annotationRef/>
      </w:r>
      <w:r>
        <w:t>If we agree that the C2 authorization payload can be C2 communication payload</w:t>
      </w:r>
    </w:p>
  </w:comment>
  <w:comment w:id="72" w:author="Motorola Mobility-V21" w:date="2022-02-18T19:20:00Z" w:initials="RA">
    <w:p w14:paraId="09CABCB8" w14:textId="0683A4C1" w:rsidR="009A431F" w:rsidRDefault="009A431F">
      <w:pPr>
        <w:pStyle w:val="CommentText"/>
      </w:pPr>
      <w:r>
        <w:rPr>
          <w:rStyle w:val="CommentReference"/>
        </w:rPr>
        <w:annotationRef/>
      </w:r>
      <w:r>
        <w:rPr>
          <w:rStyle w:val="CommentReference"/>
        </w:rPr>
        <w:t>If we agree that service-level-AA response can also have value for the C2 authorization resul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C1B3AA2" w15:done="0"/>
  <w15:commentEx w15:paraId="0D3DC3B4" w15:done="0"/>
  <w15:commentEx w15:paraId="03543312" w15:done="0"/>
  <w15:commentEx w15:paraId="09CABCB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A6EDC" w16cex:dateUtc="2022-02-19T03:15:00Z"/>
  <w16cex:commentExtensible w16cex:durableId="25BA6E9B" w16cex:dateUtc="2022-02-19T03:14:00Z"/>
  <w16cex:commentExtensible w16cex:durableId="25BA700D" w16cex:dateUtc="2022-02-19T03:20:00Z"/>
  <w16cex:commentExtensible w16cex:durableId="25BA6FF6" w16cex:dateUtc="2022-02-19T03: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C1B3AA2" w16cid:durableId="25BA6EDC"/>
  <w16cid:commentId w16cid:paraId="0D3DC3B4" w16cid:durableId="25BA6E9B"/>
  <w16cid:commentId w16cid:paraId="03543312" w16cid:durableId="25BA700D"/>
  <w16cid:commentId w16cid:paraId="09CABCB8" w16cid:durableId="25BA6FF6"/>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2960DB" w14:textId="77777777" w:rsidR="00217C15" w:rsidRDefault="00217C15">
      <w:r>
        <w:separator/>
      </w:r>
    </w:p>
  </w:endnote>
  <w:endnote w:type="continuationSeparator" w:id="0">
    <w:p w14:paraId="1377B07E" w14:textId="77777777" w:rsidR="00217C15" w:rsidRDefault="00217C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LineDraw">
    <w:altName w:val="Arial"/>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83B096" w14:textId="77777777" w:rsidR="00217C15" w:rsidRDefault="00217C15">
      <w:r>
        <w:separator/>
      </w:r>
    </w:p>
  </w:footnote>
  <w:footnote w:type="continuationSeparator" w:id="0">
    <w:p w14:paraId="30D6FAF0" w14:textId="77777777" w:rsidR="00217C15" w:rsidRDefault="00217C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975D" w14:textId="77777777" w:rsidR="00CB30F9" w:rsidRDefault="00CB30F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568793" w14:textId="77777777" w:rsidR="00CB30F9" w:rsidRDefault="00CB30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E9E26" w14:textId="77777777" w:rsidR="00CB30F9" w:rsidRDefault="00CB30F9">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CDF7D" w14:textId="77777777" w:rsidR="00CB30F9" w:rsidRDefault="00CB30F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2CA8A9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32CE3D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2CA2AC0"/>
    <w:lvl w:ilvl="0">
      <w:start w:val="1"/>
      <w:numFmt w:val="decimal"/>
      <w:lvlText w:val="%1."/>
      <w:lvlJc w:val="left"/>
      <w:pPr>
        <w:tabs>
          <w:tab w:val="num" w:pos="1080"/>
        </w:tabs>
        <w:ind w:left="1080" w:hanging="360"/>
      </w:pPr>
    </w:lvl>
  </w:abstractNum>
  <w:abstractNum w:abstractNumId="3" w15:restartNumberingAfterBreak="0">
    <w:nsid w:val="34C06875"/>
    <w:multiLevelType w:val="hybridMultilevel"/>
    <w:tmpl w:val="C52011DE"/>
    <w:lvl w:ilvl="0" w:tplc="EA26382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otorola Mobility-V20">
    <w15:presenceInfo w15:providerId="None" w15:userId="Motorola Mobility-V20"/>
  </w15:person>
  <w15:person w15:author="Motorola Mobility-V21">
    <w15:presenceInfo w15:providerId="None" w15:userId="Motorola Mobility-V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73D76"/>
    <w:rsid w:val="00095456"/>
    <w:rsid w:val="000A1F6F"/>
    <w:rsid w:val="000A6394"/>
    <w:rsid w:val="000B7FED"/>
    <w:rsid w:val="000C038A"/>
    <w:rsid w:val="000C6598"/>
    <w:rsid w:val="000D6316"/>
    <w:rsid w:val="00143DCF"/>
    <w:rsid w:val="00145D43"/>
    <w:rsid w:val="00173F5E"/>
    <w:rsid w:val="00185EEA"/>
    <w:rsid w:val="00192C46"/>
    <w:rsid w:val="001A08B3"/>
    <w:rsid w:val="001A0D58"/>
    <w:rsid w:val="001A7B60"/>
    <w:rsid w:val="001B52F0"/>
    <w:rsid w:val="001B7A65"/>
    <w:rsid w:val="001E41F3"/>
    <w:rsid w:val="00217C15"/>
    <w:rsid w:val="00227EAD"/>
    <w:rsid w:val="00230865"/>
    <w:rsid w:val="0026004D"/>
    <w:rsid w:val="002640DD"/>
    <w:rsid w:val="00275D12"/>
    <w:rsid w:val="002816BF"/>
    <w:rsid w:val="00284FEB"/>
    <w:rsid w:val="002860C4"/>
    <w:rsid w:val="002A1ABE"/>
    <w:rsid w:val="002B5741"/>
    <w:rsid w:val="00305409"/>
    <w:rsid w:val="003609EF"/>
    <w:rsid w:val="0036231A"/>
    <w:rsid w:val="00363DF6"/>
    <w:rsid w:val="003674C0"/>
    <w:rsid w:val="00374DD4"/>
    <w:rsid w:val="00376527"/>
    <w:rsid w:val="0038629A"/>
    <w:rsid w:val="003B3C8C"/>
    <w:rsid w:val="003B729C"/>
    <w:rsid w:val="003E1A36"/>
    <w:rsid w:val="00405A62"/>
    <w:rsid w:val="00410371"/>
    <w:rsid w:val="004242F1"/>
    <w:rsid w:val="00434669"/>
    <w:rsid w:val="004A6835"/>
    <w:rsid w:val="004B75B7"/>
    <w:rsid w:val="004E1669"/>
    <w:rsid w:val="00512317"/>
    <w:rsid w:val="0051580D"/>
    <w:rsid w:val="0054015A"/>
    <w:rsid w:val="00547111"/>
    <w:rsid w:val="00570453"/>
    <w:rsid w:val="00592D74"/>
    <w:rsid w:val="005A25B0"/>
    <w:rsid w:val="005E2C44"/>
    <w:rsid w:val="00611D0F"/>
    <w:rsid w:val="00621188"/>
    <w:rsid w:val="006257ED"/>
    <w:rsid w:val="00677E82"/>
    <w:rsid w:val="00695808"/>
    <w:rsid w:val="006B46FB"/>
    <w:rsid w:val="006E21FB"/>
    <w:rsid w:val="00725127"/>
    <w:rsid w:val="007301E7"/>
    <w:rsid w:val="00751825"/>
    <w:rsid w:val="0076678C"/>
    <w:rsid w:val="00792342"/>
    <w:rsid w:val="007977A8"/>
    <w:rsid w:val="007B512A"/>
    <w:rsid w:val="007C2097"/>
    <w:rsid w:val="007D6A07"/>
    <w:rsid w:val="007F7259"/>
    <w:rsid w:val="00803B82"/>
    <w:rsid w:val="008040A8"/>
    <w:rsid w:val="008279FA"/>
    <w:rsid w:val="008438B9"/>
    <w:rsid w:val="00843F64"/>
    <w:rsid w:val="008626E7"/>
    <w:rsid w:val="00870EE7"/>
    <w:rsid w:val="008863B9"/>
    <w:rsid w:val="00891C67"/>
    <w:rsid w:val="008A45A6"/>
    <w:rsid w:val="008F686C"/>
    <w:rsid w:val="009148DE"/>
    <w:rsid w:val="00920991"/>
    <w:rsid w:val="009234B6"/>
    <w:rsid w:val="0093206E"/>
    <w:rsid w:val="00941BFE"/>
    <w:rsid w:val="00941E30"/>
    <w:rsid w:val="00965548"/>
    <w:rsid w:val="009777D9"/>
    <w:rsid w:val="00987616"/>
    <w:rsid w:val="00991B88"/>
    <w:rsid w:val="009A431F"/>
    <w:rsid w:val="009A5753"/>
    <w:rsid w:val="009A579D"/>
    <w:rsid w:val="009E27D4"/>
    <w:rsid w:val="009E3297"/>
    <w:rsid w:val="009E6C24"/>
    <w:rsid w:val="009F734F"/>
    <w:rsid w:val="00A01FC7"/>
    <w:rsid w:val="00A0443D"/>
    <w:rsid w:val="00A17406"/>
    <w:rsid w:val="00A246B6"/>
    <w:rsid w:val="00A27796"/>
    <w:rsid w:val="00A47E70"/>
    <w:rsid w:val="00A50CF0"/>
    <w:rsid w:val="00A542A2"/>
    <w:rsid w:val="00A56556"/>
    <w:rsid w:val="00A6529A"/>
    <w:rsid w:val="00A7671C"/>
    <w:rsid w:val="00AA2CBC"/>
    <w:rsid w:val="00AC5820"/>
    <w:rsid w:val="00AD1CD8"/>
    <w:rsid w:val="00AE3B70"/>
    <w:rsid w:val="00B258BB"/>
    <w:rsid w:val="00B35DCB"/>
    <w:rsid w:val="00B468EF"/>
    <w:rsid w:val="00B67B97"/>
    <w:rsid w:val="00B77990"/>
    <w:rsid w:val="00B968C8"/>
    <w:rsid w:val="00BA3EC5"/>
    <w:rsid w:val="00BA51D9"/>
    <w:rsid w:val="00BB5DFC"/>
    <w:rsid w:val="00BD279D"/>
    <w:rsid w:val="00BD6BB8"/>
    <w:rsid w:val="00BE70D2"/>
    <w:rsid w:val="00C55BAF"/>
    <w:rsid w:val="00C66BA2"/>
    <w:rsid w:val="00C71803"/>
    <w:rsid w:val="00C75CB0"/>
    <w:rsid w:val="00C95985"/>
    <w:rsid w:val="00C979B4"/>
    <w:rsid w:val="00CA21C3"/>
    <w:rsid w:val="00CB30F9"/>
    <w:rsid w:val="00CC5026"/>
    <w:rsid w:val="00CC68D0"/>
    <w:rsid w:val="00D03F9A"/>
    <w:rsid w:val="00D06D51"/>
    <w:rsid w:val="00D17D64"/>
    <w:rsid w:val="00D24991"/>
    <w:rsid w:val="00D46245"/>
    <w:rsid w:val="00D50255"/>
    <w:rsid w:val="00D6338F"/>
    <w:rsid w:val="00D66520"/>
    <w:rsid w:val="00D905BD"/>
    <w:rsid w:val="00D91B51"/>
    <w:rsid w:val="00DA3849"/>
    <w:rsid w:val="00DE34CF"/>
    <w:rsid w:val="00DF27CE"/>
    <w:rsid w:val="00E02C44"/>
    <w:rsid w:val="00E13F3D"/>
    <w:rsid w:val="00E34898"/>
    <w:rsid w:val="00E47A01"/>
    <w:rsid w:val="00E8079D"/>
    <w:rsid w:val="00EB09B7"/>
    <w:rsid w:val="00EC02F2"/>
    <w:rsid w:val="00EE6F90"/>
    <w:rsid w:val="00EE7D7C"/>
    <w:rsid w:val="00EF16DB"/>
    <w:rsid w:val="00EF3AF4"/>
    <w:rsid w:val="00F0485F"/>
    <w:rsid w:val="00F25012"/>
    <w:rsid w:val="00F25D98"/>
    <w:rsid w:val="00F300FB"/>
    <w:rsid w:val="00F3232F"/>
    <w:rsid w:val="00F50592"/>
    <w:rsid w:val="00F77D57"/>
    <w:rsid w:val="00FB552A"/>
    <w:rsid w:val="00FB6386"/>
    <w:rsid w:val="00FE4C1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rsid w:val="000B7FED"/>
  </w:style>
  <w:style w:type="paragraph" w:customStyle="1" w:styleId="B2">
    <w:name w:val="B2"/>
    <w:basedOn w:val="List2"/>
    <w:link w:val="B2Char"/>
    <w:rsid w:val="000B7FED"/>
  </w:style>
  <w:style w:type="paragraph" w:customStyle="1" w:styleId="B3">
    <w:name w:val="B3"/>
    <w:basedOn w:val="List3"/>
    <w:link w:val="B3C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A27796"/>
    <w:rPr>
      <w:rFonts w:ascii="Times New Roman" w:hAnsi="Times New Roman"/>
      <w:lang w:val="en-GB" w:eastAsia="en-US"/>
    </w:rPr>
  </w:style>
  <w:style w:type="character" w:customStyle="1" w:styleId="B1Char">
    <w:name w:val="B1 Char"/>
    <w:link w:val="B1"/>
    <w:qFormat/>
    <w:locked/>
    <w:rsid w:val="00A27796"/>
    <w:rPr>
      <w:rFonts w:ascii="Times New Roman" w:hAnsi="Times New Roman"/>
      <w:lang w:val="en-GB" w:eastAsia="en-US"/>
    </w:rPr>
  </w:style>
  <w:style w:type="character" w:customStyle="1" w:styleId="THChar">
    <w:name w:val="TH Char"/>
    <w:link w:val="TH"/>
    <w:qFormat/>
    <w:locked/>
    <w:rsid w:val="00A27796"/>
    <w:rPr>
      <w:rFonts w:ascii="Arial" w:hAnsi="Arial"/>
      <w:b/>
      <w:lang w:val="en-GB" w:eastAsia="en-US"/>
    </w:rPr>
  </w:style>
  <w:style w:type="character" w:customStyle="1" w:styleId="TFChar">
    <w:name w:val="TF Char"/>
    <w:link w:val="TF"/>
    <w:locked/>
    <w:rsid w:val="00A27796"/>
    <w:rPr>
      <w:rFonts w:ascii="Arial" w:hAnsi="Arial"/>
      <w:b/>
      <w:lang w:val="en-GB" w:eastAsia="en-US"/>
    </w:rPr>
  </w:style>
  <w:style w:type="character" w:customStyle="1" w:styleId="B2Char">
    <w:name w:val="B2 Char"/>
    <w:link w:val="B2"/>
    <w:qFormat/>
    <w:locked/>
    <w:rsid w:val="00A27796"/>
    <w:rPr>
      <w:rFonts w:ascii="Times New Roman" w:hAnsi="Times New Roman"/>
      <w:lang w:val="en-GB" w:eastAsia="en-US"/>
    </w:rPr>
  </w:style>
  <w:style w:type="character" w:customStyle="1" w:styleId="B3Car">
    <w:name w:val="B3 Car"/>
    <w:link w:val="B3"/>
    <w:locked/>
    <w:rsid w:val="00A27796"/>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41698">
      <w:bodyDiv w:val="1"/>
      <w:marLeft w:val="0"/>
      <w:marRight w:val="0"/>
      <w:marTop w:val="0"/>
      <w:marBottom w:val="0"/>
      <w:divBdr>
        <w:top w:val="none" w:sz="0" w:space="0" w:color="auto"/>
        <w:left w:val="none" w:sz="0" w:space="0" w:color="auto"/>
        <w:bottom w:val="none" w:sz="0" w:space="0" w:color="auto"/>
        <w:right w:val="none" w:sz="0" w:space="0" w:color="auto"/>
      </w:divBdr>
    </w:div>
    <w:div w:id="239947415">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865142399">
      <w:bodyDiv w:val="1"/>
      <w:marLeft w:val="0"/>
      <w:marRight w:val="0"/>
      <w:marTop w:val="0"/>
      <w:marBottom w:val="0"/>
      <w:divBdr>
        <w:top w:val="none" w:sz="0" w:space="0" w:color="auto"/>
        <w:left w:val="none" w:sz="0" w:space="0" w:color="auto"/>
        <w:bottom w:val="none" w:sz="0" w:space="0" w:color="auto"/>
        <w:right w:val="none" w:sz="0" w:space="0" w:color="auto"/>
      </w:divBdr>
    </w:div>
    <w:div w:id="1297565277">
      <w:bodyDiv w:val="1"/>
      <w:marLeft w:val="0"/>
      <w:marRight w:val="0"/>
      <w:marTop w:val="0"/>
      <w:marBottom w:val="0"/>
      <w:divBdr>
        <w:top w:val="none" w:sz="0" w:space="0" w:color="auto"/>
        <w:left w:val="none" w:sz="0" w:space="0" w:color="auto"/>
        <w:bottom w:val="none" w:sz="0" w:space="0" w:color="auto"/>
        <w:right w:val="none" w:sz="0" w:space="0" w:color="auto"/>
      </w:divBdr>
    </w:div>
    <w:div w:id="2118015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 Type="http://schemas.openxmlformats.org/officeDocument/2006/relationships/customXml" Target="../customXml/item1.xml"/><Relationship Id="rId16" Type="http://schemas.microsoft.com/office/2018/08/relationships/commentsExtensible" Target="commentsExtensible.xml"/><Relationship Id="rId20"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theme" Target="theme/theme1.xml"/><Relationship Id="rId5" Type="http://schemas.openxmlformats.org/officeDocument/2006/relationships/settings" Target="settings.xml"/><Relationship Id="rId15" Type="http://schemas.microsoft.com/office/2016/09/relationships/commentsIds" Target="commentsIds.xml"/><Relationship Id="rId23" Type="http://schemas.microsoft.com/office/2011/relationships/people" Target="people.xml"/><Relationship Id="rId10" Type="http://schemas.openxmlformats.org/officeDocument/2006/relationships/hyperlink" Target="http://www.3gpp.org/Change-Requests" TargetMode="Externa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1/relationships/commentsExtended" Target="commentsExtended.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19</Pages>
  <Words>10426</Words>
  <Characters>59431</Characters>
  <Application>Microsoft Office Word</Application>
  <DocSecurity>0</DocSecurity>
  <Lines>495</Lines>
  <Paragraphs>1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6971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21</cp:lastModifiedBy>
  <cp:revision>2</cp:revision>
  <cp:lastPrinted>1900-01-01T08:00:00Z</cp:lastPrinted>
  <dcterms:created xsi:type="dcterms:W3CDTF">2022-02-19T03:23:00Z</dcterms:created>
  <dcterms:modified xsi:type="dcterms:W3CDTF">2022-02-19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